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W w:w="10065" w:type="dxa"/>
        <w:tblInd w:w="108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8080"/>
      </w:tblGrid>
      <w:tr w:rsidR="00EB3384" w14:paraId="35837D2E" w14:textId="77777777" w:rsidTr="0011223B">
        <w:trPr>
          <w:trHeight w:val="2077"/>
        </w:trPr>
        <w:tc>
          <w:tcPr>
            <w:tcW w:w="1985" w:type="dxa"/>
            <w:vAlign w:val="center"/>
          </w:tcPr>
          <w:p w14:paraId="552C6892" w14:textId="77777777" w:rsidR="00984206" w:rsidRPr="00984206" w:rsidRDefault="00D631DF">
            <w:pPr>
              <w:pStyle w:val="1"/>
              <w:spacing w:before="240" w:after="240"/>
              <w:jc w:val="center"/>
              <w:rPr>
                <w:b/>
                <w:lang w:val="en-US"/>
              </w:rPr>
            </w:pPr>
            <w:r>
              <w:rPr>
                <w:b/>
                <w:noProof/>
                <w:snapToGrid/>
              </w:rPr>
              <w:drawing>
                <wp:inline distT="0" distB="0" distL="0" distR="0" wp14:anchorId="0CE362B8" wp14:editId="0A4EE172">
                  <wp:extent cx="731520" cy="831215"/>
                  <wp:effectExtent l="19050" t="0" r="0" b="0"/>
                  <wp:docPr id="1" name="Рисунок 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1520" cy="8312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080" w:type="dxa"/>
            <w:vAlign w:val="center"/>
          </w:tcPr>
          <w:p w14:paraId="23B49516" w14:textId="77777777" w:rsidR="0011223B" w:rsidRPr="00AF70CE" w:rsidRDefault="00EB3384" w:rsidP="0011223B">
            <w:pPr>
              <w:jc w:val="center"/>
              <w:rPr>
                <w:b/>
                <w:sz w:val="24"/>
              </w:rPr>
            </w:pPr>
            <w:r>
              <w:rPr>
                <w:b/>
                <w:i/>
                <w:sz w:val="28"/>
              </w:rPr>
              <w:t>«</w:t>
            </w:r>
            <w:r w:rsidR="0011223B" w:rsidRPr="00AF70CE">
              <w:rPr>
                <w:b/>
                <w:sz w:val="24"/>
              </w:rPr>
              <w:t>Министерство науки</w:t>
            </w:r>
            <w:r w:rsidR="0011223B">
              <w:rPr>
                <w:b/>
                <w:sz w:val="24"/>
              </w:rPr>
              <w:t xml:space="preserve"> и высшего образования</w:t>
            </w:r>
            <w:r w:rsidR="0011223B" w:rsidRPr="00AF70CE">
              <w:rPr>
                <w:b/>
                <w:sz w:val="24"/>
              </w:rPr>
              <w:t xml:space="preserve"> Российской Федерации</w:t>
            </w:r>
          </w:p>
          <w:p w14:paraId="61C843FB" w14:textId="77777777" w:rsidR="0011223B" w:rsidRPr="00AF70CE" w:rsidRDefault="0011223B" w:rsidP="0011223B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 xml:space="preserve">Федеральное государственное бюджетное образовательное учреждение </w:t>
            </w:r>
          </w:p>
          <w:p w14:paraId="5AE4EFF7" w14:textId="77777777" w:rsidR="0011223B" w:rsidRPr="00AF70CE" w:rsidRDefault="0011223B" w:rsidP="0011223B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высшего образования</w:t>
            </w:r>
          </w:p>
          <w:p w14:paraId="1BD6B345" w14:textId="77777777" w:rsidR="0011223B" w:rsidRPr="00AF70CE" w:rsidRDefault="0011223B" w:rsidP="0011223B">
            <w:pPr>
              <w:ind w:right="-2"/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«Московский государственный технический университет</w:t>
            </w:r>
          </w:p>
          <w:p w14:paraId="16A81E0F" w14:textId="77777777" w:rsidR="0011223B" w:rsidRPr="00AF70CE" w:rsidRDefault="0011223B" w:rsidP="0011223B">
            <w:pPr>
              <w:ind w:right="-2"/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имени Н.Э. Баумана</w:t>
            </w:r>
          </w:p>
          <w:p w14:paraId="4A95DD92" w14:textId="77777777" w:rsidR="0011223B" w:rsidRPr="00AF70CE" w:rsidRDefault="0011223B" w:rsidP="0011223B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(национальный исследовательский университет)»</w:t>
            </w:r>
          </w:p>
          <w:p w14:paraId="726205C0" w14:textId="77777777" w:rsidR="00EB3384" w:rsidRDefault="0011223B" w:rsidP="0011223B">
            <w:pPr>
              <w:pStyle w:val="1"/>
              <w:jc w:val="center"/>
              <w:rPr>
                <w:i/>
              </w:rPr>
            </w:pPr>
            <w:r w:rsidRPr="00AF70CE">
              <w:rPr>
                <w:b/>
                <w:sz w:val="24"/>
              </w:rPr>
              <w:t>(МГТУ им. Н.Э. Баумана)</w:t>
            </w:r>
          </w:p>
        </w:tc>
      </w:tr>
    </w:tbl>
    <w:p w14:paraId="10660CE1" w14:textId="77777777" w:rsidR="00545E4B" w:rsidRDefault="00545E4B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3608CBEF" w14:textId="77777777" w:rsidR="00545E4B" w:rsidRDefault="00545E4B" w:rsidP="00984206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outlineLvl w:val="0"/>
        <w:rPr>
          <w:sz w:val="28"/>
        </w:rPr>
      </w:pPr>
      <w:proofErr w:type="gramStart"/>
      <w:r w:rsidRPr="003B6605">
        <w:rPr>
          <w:sz w:val="28"/>
        </w:rPr>
        <w:t>ФАКУЛЬТЕТ</w:t>
      </w:r>
      <w:r>
        <w:rPr>
          <w:sz w:val="28"/>
        </w:rPr>
        <w:t xml:space="preserve">  _</w:t>
      </w:r>
      <w:proofErr w:type="gramEnd"/>
      <w:r>
        <w:rPr>
          <w:sz w:val="28"/>
        </w:rPr>
        <w:t>______</w:t>
      </w:r>
      <w:r w:rsidR="004115FC" w:rsidRPr="004115FC">
        <w:rPr>
          <w:sz w:val="28"/>
          <w:u w:val="single"/>
        </w:rPr>
        <w:t>ИНФОРМАТИКА И СИСТЕМЫ УПРАВЛЕНИЯ</w:t>
      </w:r>
      <w:r>
        <w:rPr>
          <w:sz w:val="28"/>
        </w:rPr>
        <w:t>________</w:t>
      </w:r>
    </w:p>
    <w:p w14:paraId="0A847282" w14:textId="77777777" w:rsidR="00545E4B" w:rsidRDefault="00545E4B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proofErr w:type="gramStart"/>
      <w:r w:rsidRPr="003B6605">
        <w:rPr>
          <w:sz w:val="28"/>
        </w:rPr>
        <w:t>КАФЕДРА</w:t>
      </w:r>
      <w:r w:rsidRPr="00591351">
        <w:rPr>
          <w:sz w:val="28"/>
        </w:rPr>
        <w:t xml:space="preserve">  </w:t>
      </w:r>
      <w:r>
        <w:rPr>
          <w:sz w:val="28"/>
        </w:rPr>
        <w:t>_</w:t>
      </w:r>
      <w:proofErr w:type="gramEnd"/>
      <w:r>
        <w:rPr>
          <w:sz w:val="28"/>
        </w:rPr>
        <w:t>________</w:t>
      </w:r>
      <w:r w:rsidR="004115FC" w:rsidRPr="004115FC">
        <w:rPr>
          <w:sz w:val="28"/>
          <w:u w:val="single"/>
        </w:rPr>
        <w:t>КОМПЬЮТЕРНЫЕ СИСТЕМЫ И СЕТИ</w:t>
      </w:r>
      <w:r w:rsidR="004115FC">
        <w:rPr>
          <w:sz w:val="28"/>
        </w:rPr>
        <w:t>_</w:t>
      </w:r>
      <w:r>
        <w:rPr>
          <w:sz w:val="28"/>
        </w:rPr>
        <w:t>______________</w:t>
      </w:r>
    </w:p>
    <w:p w14:paraId="1629A12C" w14:textId="77777777" w:rsidR="003B225E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</w:p>
    <w:p w14:paraId="5618D473" w14:textId="77777777" w:rsidR="00545E4B" w:rsidRPr="003B225E" w:rsidRDefault="004115FC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  <w:r>
        <w:rPr>
          <w:b/>
          <w:spacing w:val="100"/>
          <w:sz w:val="32"/>
        </w:rPr>
        <w:t>ОТЧЕТ</w:t>
      </w:r>
    </w:p>
    <w:p w14:paraId="119B13DA" w14:textId="11C1F4D2" w:rsidR="003B225E" w:rsidRDefault="003B225E" w:rsidP="00545E4B">
      <w:pPr>
        <w:pStyle w:val="1"/>
        <w:shd w:val="clear" w:color="auto" w:fill="FFFFFF"/>
        <w:spacing w:before="120" w:after="480"/>
        <w:jc w:val="center"/>
        <w:rPr>
          <w:b/>
          <w:sz w:val="28"/>
        </w:rPr>
      </w:pPr>
      <w:r w:rsidRPr="00D71FA6">
        <w:rPr>
          <w:b/>
          <w:sz w:val="28"/>
        </w:rPr>
        <w:t xml:space="preserve">по </w:t>
      </w:r>
      <w:r w:rsidR="00390C6C">
        <w:rPr>
          <w:b/>
          <w:sz w:val="28"/>
        </w:rPr>
        <w:t>домашней</w:t>
      </w:r>
      <w:r w:rsidRPr="00D71FA6">
        <w:rPr>
          <w:b/>
          <w:sz w:val="28"/>
        </w:rPr>
        <w:t xml:space="preserve"> работе</w:t>
      </w:r>
      <w:r>
        <w:rPr>
          <w:b/>
          <w:sz w:val="28"/>
        </w:rPr>
        <w:t xml:space="preserve"> № </w:t>
      </w:r>
      <w:r w:rsidR="00D71FA6">
        <w:rPr>
          <w:b/>
          <w:sz w:val="28"/>
        </w:rPr>
        <w:t>1</w:t>
      </w:r>
    </w:p>
    <w:p w14:paraId="05553E08" w14:textId="18726ECB" w:rsidR="003B225E" w:rsidRDefault="003B225E" w:rsidP="00545E4B">
      <w:pPr>
        <w:pStyle w:val="1"/>
        <w:shd w:val="clear" w:color="auto" w:fill="FFFFFF"/>
        <w:spacing w:before="120" w:after="480"/>
        <w:jc w:val="center"/>
        <w:rPr>
          <w:b/>
          <w:sz w:val="28"/>
        </w:rPr>
      </w:pPr>
      <w:r>
        <w:rPr>
          <w:b/>
          <w:sz w:val="28"/>
        </w:rPr>
        <w:t xml:space="preserve">Дисциплина: </w:t>
      </w:r>
      <w:r w:rsidR="00D71FA6" w:rsidRPr="00D71FA6">
        <w:rPr>
          <w:bCs/>
          <w:sz w:val="28"/>
        </w:rPr>
        <w:t>Машинно-зависимые языки и основы компиляции</w:t>
      </w:r>
    </w:p>
    <w:p w14:paraId="3BA20347" w14:textId="5CE1248B" w:rsidR="00545E4B" w:rsidRDefault="00F05BB9" w:rsidP="00AF3CC9">
      <w:pPr>
        <w:pStyle w:val="1"/>
        <w:shd w:val="clear" w:color="auto" w:fill="FFFFFF"/>
        <w:spacing w:before="120" w:after="480"/>
        <w:jc w:val="center"/>
        <w:rPr>
          <w:sz w:val="28"/>
        </w:rPr>
      </w:pPr>
      <w:r>
        <w:rPr>
          <w:b/>
          <w:sz w:val="28"/>
        </w:rPr>
        <w:t xml:space="preserve">Название </w:t>
      </w:r>
      <w:r w:rsidRPr="00D71FA6">
        <w:rPr>
          <w:b/>
          <w:sz w:val="28"/>
        </w:rPr>
        <w:t xml:space="preserve">лабораторной </w:t>
      </w:r>
      <w:proofErr w:type="gramStart"/>
      <w:r w:rsidRPr="00D71FA6">
        <w:rPr>
          <w:b/>
          <w:sz w:val="28"/>
        </w:rPr>
        <w:t>работы</w:t>
      </w:r>
      <w:r w:rsidR="00545E4B" w:rsidRPr="00D71FA6">
        <w:rPr>
          <w:b/>
          <w:sz w:val="28"/>
        </w:rPr>
        <w:t>:</w:t>
      </w:r>
      <w:r w:rsidR="003B225E">
        <w:rPr>
          <w:b/>
          <w:sz w:val="28"/>
        </w:rPr>
        <w:t xml:space="preserve">  </w:t>
      </w:r>
      <w:r w:rsidR="00390C6C">
        <w:rPr>
          <w:sz w:val="28"/>
        </w:rPr>
        <w:t>Обработка</w:t>
      </w:r>
      <w:proofErr w:type="gramEnd"/>
      <w:r w:rsidR="00390C6C">
        <w:rPr>
          <w:sz w:val="28"/>
        </w:rPr>
        <w:t xml:space="preserve"> символьной информации</w:t>
      </w:r>
    </w:p>
    <w:p w14:paraId="5164947B" w14:textId="77777777" w:rsidR="00545E4B" w:rsidRDefault="00545E4B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595CA239" w14:textId="77777777" w:rsidR="00AF3CC9" w:rsidRDefault="00AF3CC9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046573FD" w14:textId="77777777" w:rsidR="00AF3CC9" w:rsidRDefault="00AF3CC9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1AA11CC9" w14:textId="77777777" w:rsidR="00545E4B" w:rsidRDefault="00545E4B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31DA064A" w14:textId="39B26AAD" w:rsidR="003B225E" w:rsidRDefault="003B225E" w:rsidP="003B225E">
      <w:pPr>
        <w:spacing w:line="300" w:lineRule="exact"/>
        <w:rPr>
          <w:b/>
          <w:sz w:val="24"/>
        </w:rPr>
      </w:pPr>
      <w:r>
        <w:rPr>
          <w:sz w:val="28"/>
        </w:rPr>
        <w:t xml:space="preserve">                   </w:t>
      </w:r>
      <w:r w:rsidR="007154C2">
        <w:rPr>
          <w:sz w:val="28"/>
        </w:rPr>
        <w:t xml:space="preserve">Студент   </w:t>
      </w:r>
      <w:r>
        <w:rPr>
          <w:sz w:val="28"/>
        </w:rPr>
        <w:t xml:space="preserve">гр.   </w:t>
      </w:r>
      <w:r w:rsidR="00185177">
        <w:rPr>
          <w:sz w:val="28"/>
        </w:rPr>
        <w:t>ИУ6-45Б</w:t>
      </w:r>
      <w:r w:rsidR="007154C2" w:rsidRPr="006A63C3">
        <w:rPr>
          <w:b/>
          <w:sz w:val="24"/>
        </w:rPr>
        <w:t xml:space="preserve">      ______</w:t>
      </w:r>
      <w:r w:rsidR="007154C2">
        <w:rPr>
          <w:b/>
          <w:sz w:val="24"/>
        </w:rPr>
        <w:t>____________   ___</w:t>
      </w:r>
      <w:proofErr w:type="spellStart"/>
      <w:r w:rsidR="003C3AAF" w:rsidRPr="003C3AAF">
        <w:rPr>
          <w:bCs/>
          <w:sz w:val="24"/>
        </w:rPr>
        <w:t>И.А.Дулина</w:t>
      </w:r>
      <w:proofErr w:type="spellEnd"/>
      <w:r w:rsidR="007154C2">
        <w:rPr>
          <w:b/>
          <w:sz w:val="24"/>
        </w:rPr>
        <w:t>_______</w:t>
      </w:r>
    </w:p>
    <w:p w14:paraId="1430125D" w14:textId="77777777" w:rsidR="007154C2" w:rsidRPr="003B225E" w:rsidRDefault="003B225E" w:rsidP="003B225E">
      <w:pPr>
        <w:spacing w:line="300" w:lineRule="exact"/>
        <w:rPr>
          <w:b/>
          <w:sz w:val="24"/>
        </w:rPr>
      </w:pPr>
      <w:r>
        <w:rPr>
          <w:b/>
          <w:sz w:val="24"/>
        </w:rPr>
        <w:t xml:space="preserve">                                                                                       </w:t>
      </w:r>
      <w:r w:rsidR="007154C2">
        <w:rPr>
          <w:sz w:val="18"/>
          <w:szCs w:val="18"/>
        </w:rPr>
        <w:t xml:space="preserve">(Подпись, </w:t>
      </w:r>
      <w:proofErr w:type="gramStart"/>
      <w:r w:rsidR="007154C2">
        <w:rPr>
          <w:sz w:val="18"/>
          <w:szCs w:val="18"/>
        </w:rPr>
        <w:t xml:space="preserve">дата)   </w:t>
      </w:r>
      <w:proofErr w:type="gramEnd"/>
      <w:r w:rsidR="007154C2">
        <w:rPr>
          <w:sz w:val="18"/>
          <w:szCs w:val="18"/>
        </w:rPr>
        <w:t xml:space="preserve">                </w:t>
      </w:r>
      <w:r>
        <w:rPr>
          <w:sz w:val="18"/>
          <w:szCs w:val="18"/>
        </w:rPr>
        <w:t xml:space="preserve">     </w:t>
      </w:r>
      <w:r w:rsidR="007154C2">
        <w:rPr>
          <w:sz w:val="18"/>
          <w:szCs w:val="18"/>
        </w:rPr>
        <w:t xml:space="preserve">  (И.О.</w:t>
      </w:r>
      <w:r w:rsidR="00F05BB9">
        <w:rPr>
          <w:sz w:val="18"/>
          <w:szCs w:val="18"/>
        </w:rPr>
        <w:t xml:space="preserve"> </w:t>
      </w:r>
      <w:r w:rsidR="007154C2">
        <w:rPr>
          <w:sz w:val="18"/>
          <w:szCs w:val="18"/>
        </w:rPr>
        <w:t xml:space="preserve">Фамилия) </w:t>
      </w:r>
    </w:p>
    <w:p w14:paraId="133D2638" w14:textId="77777777" w:rsidR="007154C2" w:rsidRPr="006A63C3" w:rsidRDefault="007154C2" w:rsidP="007154C2">
      <w:pPr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 xml:space="preserve">        </w:t>
      </w:r>
    </w:p>
    <w:p w14:paraId="2BF0012B" w14:textId="77777777" w:rsidR="007154C2" w:rsidRDefault="007154C2" w:rsidP="007154C2">
      <w:pPr>
        <w:spacing w:line="300" w:lineRule="exact"/>
        <w:rPr>
          <w:sz w:val="28"/>
        </w:rPr>
      </w:pPr>
    </w:p>
    <w:p w14:paraId="3169ABC2" w14:textId="217F6287" w:rsidR="003B225E" w:rsidRDefault="003B225E" w:rsidP="003B225E">
      <w:pPr>
        <w:spacing w:line="300" w:lineRule="exact"/>
        <w:rPr>
          <w:b/>
          <w:sz w:val="24"/>
        </w:rPr>
      </w:pPr>
      <w:r>
        <w:rPr>
          <w:sz w:val="28"/>
        </w:rPr>
        <w:t xml:space="preserve">                   Преподаватель                  </w:t>
      </w:r>
      <w:r w:rsidR="007154C2" w:rsidRPr="00685B63">
        <w:rPr>
          <w:b/>
          <w:sz w:val="24"/>
        </w:rPr>
        <w:t xml:space="preserve">     ______</w:t>
      </w:r>
      <w:r w:rsidR="007154C2">
        <w:rPr>
          <w:b/>
          <w:sz w:val="24"/>
        </w:rPr>
        <w:t>____________   ___</w:t>
      </w:r>
      <w:proofErr w:type="spellStart"/>
      <w:r w:rsidR="00390C6C" w:rsidRPr="00390C6C">
        <w:rPr>
          <w:bCs/>
          <w:sz w:val="24"/>
        </w:rPr>
        <w:t>С.С.Данилюк</w:t>
      </w:r>
      <w:proofErr w:type="spellEnd"/>
      <w:r w:rsidR="007154C2" w:rsidRPr="00390C6C">
        <w:rPr>
          <w:bCs/>
          <w:sz w:val="24"/>
        </w:rPr>
        <w:t>_</w:t>
      </w:r>
      <w:r w:rsidR="007154C2">
        <w:rPr>
          <w:b/>
          <w:sz w:val="24"/>
        </w:rPr>
        <w:t xml:space="preserve">_____ </w:t>
      </w:r>
      <w:r>
        <w:rPr>
          <w:b/>
          <w:sz w:val="24"/>
        </w:rPr>
        <w:t xml:space="preserve">  </w:t>
      </w:r>
    </w:p>
    <w:p w14:paraId="3DEF02D9" w14:textId="77777777" w:rsidR="007154C2" w:rsidRPr="003B225E" w:rsidRDefault="003B225E" w:rsidP="003B225E">
      <w:pPr>
        <w:spacing w:line="300" w:lineRule="exact"/>
        <w:rPr>
          <w:b/>
          <w:sz w:val="24"/>
        </w:rPr>
      </w:pPr>
      <w:r>
        <w:rPr>
          <w:b/>
          <w:sz w:val="24"/>
        </w:rPr>
        <w:t xml:space="preserve">                                                                                       </w:t>
      </w:r>
      <w:r w:rsidR="007154C2">
        <w:rPr>
          <w:sz w:val="18"/>
          <w:szCs w:val="18"/>
        </w:rPr>
        <w:t xml:space="preserve">(Подпись, </w:t>
      </w:r>
      <w:proofErr w:type="gramStart"/>
      <w:r w:rsidR="007154C2">
        <w:rPr>
          <w:sz w:val="18"/>
          <w:szCs w:val="18"/>
        </w:rPr>
        <w:t xml:space="preserve">дата)   </w:t>
      </w:r>
      <w:proofErr w:type="gramEnd"/>
      <w:r w:rsidR="007154C2">
        <w:rPr>
          <w:sz w:val="18"/>
          <w:szCs w:val="18"/>
        </w:rPr>
        <w:t xml:space="preserve">                         (И.О.</w:t>
      </w:r>
      <w:r w:rsidR="00F05BB9">
        <w:rPr>
          <w:sz w:val="18"/>
          <w:szCs w:val="18"/>
        </w:rPr>
        <w:t xml:space="preserve"> </w:t>
      </w:r>
      <w:r w:rsidR="007154C2">
        <w:rPr>
          <w:sz w:val="18"/>
          <w:szCs w:val="18"/>
        </w:rPr>
        <w:t xml:space="preserve">Фамилия)  </w:t>
      </w:r>
    </w:p>
    <w:p w14:paraId="154D22B7" w14:textId="77777777" w:rsidR="00545E4B" w:rsidRDefault="00545E4B" w:rsidP="00545E4B">
      <w:pPr>
        <w:rPr>
          <w:sz w:val="24"/>
        </w:rPr>
      </w:pPr>
    </w:p>
    <w:p w14:paraId="4B397ED4" w14:textId="77777777" w:rsidR="00545E4B" w:rsidRDefault="00545E4B" w:rsidP="00545E4B">
      <w:pPr>
        <w:rPr>
          <w:sz w:val="24"/>
        </w:rPr>
      </w:pPr>
    </w:p>
    <w:p w14:paraId="77C35544" w14:textId="77777777" w:rsidR="00545E4B" w:rsidRDefault="00545E4B" w:rsidP="00545E4B">
      <w:pPr>
        <w:rPr>
          <w:sz w:val="24"/>
        </w:rPr>
      </w:pPr>
    </w:p>
    <w:p w14:paraId="704FFAB8" w14:textId="77777777" w:rsidR="00D71FA6" w:rsidRDefault="00D71FA6" w:rsidP="00545E4B">
      <w:pPr>
        <w:rPr>
          <w:sz w:val="24"/>
        </w:rPr>
      </w:pPr>
    </w:p>
    <w:p w14:paraId="3F9C47DD" w14:textId="77777777" w:rsidR="00D71FA6" w:rsidRDefault="00D71FA6" w:rsidP="00545E4B">
      <w:pPr>
        <w:rPr>
          <w:sz w:val="24"/>
        </w:rPr>
      </w:pPr>
    </w:p>
    <w:p w14:paraId="19968A15" w14:textId="77777777" w:rsidR="00D71FA6" w:rsidRDefault="00D71FA6" w:rsidP="00545E4B">
      <w:pPr>
        <w:rPr>
          <w:sz w:val="24"/>
        </w:rPr>
      </w:pPr>
    </w:p>
    <w:p w14:paraId="7DFFCB3D" w14:textId="77777777" w:rsidR="00D71FA6" w:rsidRDefault="00D71FA6" w:rsidP="00545E4B">
      <w:pPr>
        <w:rPr>
          <w:sz w:val="24"/>
        </w:rPr>
      </w:pPr>
    </w:p>
    <w:p w14:paraId="06DB3FE4" w14:textId="77777777" w:rsidR="00D71FA6" w:rsidRDefault="00D71FA6" w:rsidP="00545E4B">
      <w:pPr>
        <w:rPr>
          <w:sz w:val="24"/>
        </w:rPr>
      </w:pPr>
    </w:p>
    <w:p w14:paraId="7D89B441" w14:textId="77777777" w:rsidR="00AF3CC9" w:rsidRDefault="00AF3CC9" w:rsidP="00545E4B">
      <w:pPr>
        <w:rPr>
          <w:sz w:val="24"/>
        </w:rPr>
      </w:pPr>
    </w:p>
    <w:p w14:paraId="1BAB1222" w14:textId="3EB29005" w:rsidR="00545E4B" w:rsidRDefault="00545E4B" w:rsidP="00545E4B">
      <w:pPr>
        <w:jc w:val="center"/>
        <w:rPr>
          <w:sz w:val="24"/>
        </w:rPr>
      </w:pPr>
      <w:r>
        <w:rPr>
          <w:sz w:val="24"/>
        </w:rPr>
        <w:t>Москва, 20</w:t>
      </w:r>
      <w:r w:rsidR="004115FC">
        <w:rPr>
          <w:sz w:val="24"/>
        </w:rPr>
        <w:t>2</w:t>
      </w:r>
      <w:r w:rsidR="00D71FA6">
        <w:rPr>
          <w:sz w:val="24"/>
        </w:rPr>
        <w:t>4</w:t>
      </w:r>
    </w:p>
    <w:p w14:paraId="51F10F28" w14:textId="77777777" w:rsidR="00390C6C" w:rsidRDefault="00390C6C" w:rsidP="00545E4B">
      <w:pPr>
        <w:jc w:val="center"/>
        <w:rPr>
          <w:sz w:val="24"/>
        </w:rPr>
      </w:pPr>
    </w:p>
    <w:p w14:paraId="3E71F521" w14:textId="0409BA53" w:rsidR="00390C6C" w:rsidRPr="00C63EF3" w:rsidRDefault="00390C6C" w:rsidP="00C63EF3">
      <w:pPr>
        <w:spacing w:line="360" w:lineRule="auto"/>
        <w:jc w:val="center"/>
        <w:rPr>
          <w:b/>
          <w:bCs/>
          <w:sz w:val="28"/>
          <w:szCs w:val="28"/>
        </w:rPr>
      </w:pPr>
      <w:r w:rsidRPr="00C63EF3">
        <w:rPr>
          <w:b/>
          <w:bCs/>
          <w:sz w:val="28"/>
          <w:szCs w:val="28"/>
        </w:rPr>
        <w:lastRenderedPageBreak/>
        <w:t>Вариант 5.6</w:t>
      </w:r>
    </w:p>
    <w:p w14:paraId="4CEF645C" w14:textId="285001D3" w:rsidR="00390C6C" w:rsidRDefault="00390C6C" w:rsidP="00C63EF3">
      <w:pPr>
        <w:spacing w:line="360" w:lineRule="auto"/>
        <w:ind w:firstLine="709"/>
        <w:jc w:val="both"/>
        <w:rPr>
          <w:sz w:val="28"/>
          <w:szCs w:val="28"/>
        </w:rPr>
      </w:pPr>
      <w:r w:rsidRPr="00C63EF3">
        <w:rPr>
          <w:b/>
          <w:bCs/>
          <w:sz w:val="28"/>
          <w:szCs w:val="28"/>
        </w:rPr>
        <w:t>Цель работы</w:t>
      </w:r>
      <w:r>
        <w:rPr>
          <w:sz w:val="28"/>
          <w:szCs w:val="28"/>
        </w:rPr>
        <w:t xml:space="preserve">: </w:t>
      </w:r>
      <w:r w:rsidR="00C63EF3" w:rsidRPr="00C63EF3">
        <w:rPr>
          <w:sz w:val="28"/>
          <w:szCs w:val="28"/>
        </w:rPr>
        <w:t>изучение команд обработки цепочек и приемов</w:t>
      </w:r>
      <w:r w:rsidR="00C63EF3">
        <w:rPr>
          <w:sz w:val="28"/>
          <w:szCs w:val="28"/>
        </w:rPr>
        <w:t xml:space="preserve"> </w:t>
      </w:r>
      <w:r w:rsidR="00C63EF3" w:rsidRPr="00C63EF3">
        <w:rPr>
          <w:sz w:val="28"/>
          <w:szCs w:val="28"/>
        </w:rPr>
        <w:t>обработки символьной информации</w:t>
      </w:r>
      <w:r w:rsidR="00C63EF3">
        <w:rPr>
          <w:sz w:val="28"/>
          <w:szCs w:val="28"/>
        </w:rPr>
        <w:t>.</w:t>
      </w:r>
    </w:p>
    <w:p w14:paraId="7AC47B73" w14:textId="125DB7CD" w:rsidR="00C63EF3" w:rsidRDefault="00C63EF3" w:rsidP="00C63EF3">
      <w:pPr>
        <w:spacing w:line="360" w:lineRule="auto"/>
        <w:ind w:firstLine="709"/>
        <w:jc w:val="both"/>
        <w:rPr>
          <w:sz w:val="28"/>
          <w:szCs w:val="28"/>
        </w:rPr>
      </w:pPr>
      <w:r w:rsidRPr="00C63EF3">
        <w:rPr>
          <w:b/>
          <w:bCs/>
          <w:sz w:val="28"/>
          <w:szCs w:val="28"/>
        </w:rPr>
        <w:t>Задание</w:t>
      </w:r>
      <w:r>
        <w:rPr>
          <w:sz w:val="28"/>
          <w:szCs w:val="28"/>
        </w:rPr>
        <w:t>: дан текст, состоящий из 5 слов, состоящих из 7 символов. Расставить слова в соответствии с русским алфавитом.</w:t>
      </w:r>
    </w:p>
    <w:p w14:paraId="7F9F2C16" w14:textId="0D5EFFDD" w:rsidR="00C63EF3" w:rsidRPr="00FB0FE3" w:rsidRDefault="00C63EF3" w:rsidP="00C63EF3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bookmarkStart w:id="0" w:name="_Hlk162800432"/>
      <w:r>
        <w:rPr>
          <w:sz w:val="28"/>
          <w:szCs w:val="28"/>
        </w:rPr>
        <w:t>На рисунке 1 показана схема алгоритма.</w:t>
      </w:r>
    </w:p>
    <w:p w14:paraId="17AED828" w14:textId="77219ABC" w:rsidR="00C766B9" w:rsidRDefault="00C766B9" w:rsidP="00C63EF3">
      <w:pPr>
        <w:spacing w:line="360" w:lineRule="auto"/>
        <w:jc w:val="center"/>
        <w:rPr>
          <w:sz w:val="28"/>
          <w:szCs w:val="28"/>
        </w:rPr>
      </w:pPr>
      <w:r>
        <w:object w:dxaOrig="5468" w:dyaOrig="8003" w14:anchorId="3E37A0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75pt;height:400.1pt" o:ole="">
            <v:imagedata r:id="rId8" o:title=""/>
          </v:shape>
          <o:OLEObject Type="Embed" ProgID="Visio.Drawing.15" ShapeID="_x0000_i1025" DrawAspect="Content" ObjectID="_1773779513" r:id="rId9"/>
        </w:object>
      </w:r>
    </w:p>
    <w:p w14:paraId="2AC24D9C" w14:textId="0867F857" w:rsidR="00C63EF3" w:rsidRDefault="00C63EF3" w:rsidP="00C63EF3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Схема алгоритма</w:t>
      </w:r>
    </w:p>
    <w:bookmarkEnd w:id="0"/>
    <w:p w14:paraId="0A651A76" w14:textId="42A172F9" w:rsidR="00C63EF3" w:rsidRDefault="00C63EF3" w:rsidP="00C63EF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листинге 1 представлен код программы.</w:t>
      </w:r>
    </w:p>
    <w:p w14:paraId="6568D1C9" w14:textId="1A72D184" w:rsidR="00C63EF3" w:rsidRDefault="00C63EF3" w:rsidP="00C63EF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Листинг 1 – Код программ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0137"/>
      </w:tblGrid>
      <w:tr w:rsidR="00C63EF3" w:rsidRPr="00FB0FE3" w14:paraId="5467EF35" w14:textId="77777777" w:rsidTr="00C63EF3">
        <w:tc>
          <w:tcPr>
            <w:tcW w:w="10137" w:type="dxa"/>
          </w:tcPr>
          <w:p w14:paraId="667F304A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section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.data</w:t>
            </w:r>
          </w:p>
          <w:p w14:paraId="386C71BB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FormerMsg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db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"</w:t>
            </w:r>
            <w:r w:rsidRPr="00FB0FE3">
              <w:rPr>
                <w:rFonts w:ascii="Courier New" w:hAnsi="Courier New" w:cs="Courier New"/>
                <w:color w:val="A31515"/>
                <w:sz w:val="24"/>
                <w:szCs w:val="24"/>
              </w:rPr>
              <w:t>Изначальный</w:t>
            </w:r>
            <w:r w:rsidRPr="00FB0FE3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A31515"/>
                <w:sz w:val="24"/>
                <w:szCs w:val="24"/>
              </w:rPr>
              <w:t>текст</w:t>
            </w:r>
            <w:r w:rsidRPr="00FB0FE3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: "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10</w:t>
            </w:r>
          </w:p>
          <w:p w14:paraId="3353ED86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lenFormerMsg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equ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$</w:t>
            </w:r>
            <w:r w:rsidRPr="00FB0FE3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-</w:t>
            </w:r>
            <w:proofErr w:type="spell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FormerMsg</w:t>
            </w:r>
            <w:proofErr w:type="spellEnd"/>
          </w:p>
          <w:p w14:paraId="35CBF84F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SortedMsg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db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"</w:t>
            </w:r>
            <w:r w:rsidRPr="00FB0FE3">
              <w:rPr>
                <w:rFonts w:ascii="Courier New" w:hAnsi="Courier New" w:cs="Courier New"/>
                <w:color w:val="A31515"/>
                <w:sz w:val="24"/>
                <w:szCs w:val="24"/>
              </w:rPr>
              <w:t>Отсортированный</w:t>
            </w:r>
            <w:r w:rsidRPr="00FB0FE3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A31515"/>
                <w:sz w:val="24"/>
                <w:szCs w:val="24"/>
              </w:rPr>
              <w:t>текст</w:t>
            </w:r>
            <w:r w:rsidRPr="00FB0FE3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:"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10</w:t>
            </w:r>
          </w:p>
          <w:p w14:paraId="6D01C53D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lenSortedMsg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equ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$</w:t>
            </w:r>
            <w:r w:rsidRPr="00FB0FE3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-</w:t>
            </w:r>
            <w:proofErr w:type="spell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SortedMsg</w:t>
            </w:r>
            <w:proofErr w:type="spellEnd"/>
          </w:p>
          <w:p w14:paraId="77F8AD7E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ErrorStr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db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"Error: Invalid input format"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10</w:t>
            </w:r>
          </w:p>
          <w:p w14:paraId="1A24B030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>lenError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equ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$</w:t>
            </w:r>
            <w:r w:rsidRPr="00FB0FE3">
              <w:rPr>
                <w:rFonts w:ascii="Courier New" w:hAnsi="Courier New" w:cs="Courier New"/>
                <w:color w:val="000000"/>
                <w:sz w:val="24"/>
                <w:szCs w:val="24"/>
              </w:rPr>
              <w:t>-</w:t>
            </w:r>
            <w:proofErr w:type="spell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>ErrorStr</w:t>
            </w:r>
            <w:proofErr w:type="spellEnd"/>
          </w:p>
          <w:p w14:paraId="0C87ED32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gramStart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Text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db</w:t>
            </w:r>
            <w:proofErr w:type="spell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"радуйся каждому моменту разного счастья", 10</w:t>
            </w:r>
          </w:p>
          <w:p w14:paraId="55A33CC7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lastRenderedPageBreak/>
              <w:t xml:space="preserve">    Text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db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A31515"/>
                <w:sz w:val="24"/>
                <w:szCs w:val="24"/>
              </w:rPr>
              <w:t>"ДЛВПРНО АПРЦУПР ПРВАРРВ АРПВАПР ПРОВАПР"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</w:rPr>
              <w:t>10</w:t>
            </w:r>
          </w:p>
          <w:p w14:paraId="725F7F2C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lenText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equ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$</w:t>
            </w:r>
            <w:r w:rsidRPr="00FB0FE3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-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Text</w:t>
            </w:r>
          </w:p>
          <w:p w14:paraId="549EB5DE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Helper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times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10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db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 xml:space="preserve">" </w:t>
            </w:r>
            <w:proofErr w:type="gramStart"/>
            <w:r w:rsidRPr="00FB0FE3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"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для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swap</w:t>
            </w:r>
          </w:p>
          <w:p w14:paraId="67B3DB4A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proofErr w:type="gram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section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.</w:t>
            </w:r>
            <w:proofErr w:type="spell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bss</w:t>
            </w:r>
            <w:proofErr w:type="spellEnd"/>
            <w:proofErr w:type="gramEnd"/>
          </w:p>
          <w:p w14:paraId="79F09752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</w:p>
          <w:p w14:paraId="1DEA2525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section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.text</w:t>
            </w:r>
          </w:p>
          <w:p w14:paraId="3A9FB5C3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</w:p>
          <w:p w14:paraId="1C0CD1F5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global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_start</w:t>
            </w:r>
          </w:p>
          <w:p w14:paraId="32DF6EDC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001080"/>
                <w:sz w:val="24"/>
                <w:szCs w:val="24"/>
              </w:rPr>
              <w:t>_</w:t>
            </w:r>
            <w:proofErr w:type="spellStart"/>
            <w:r w:rsidRPr="00FB0FE3">
              <w:rPr>
                <w:rFonts w:ascii="Courier New" w:hAnsi="Courier New" w:cs="Courier New"/>
                <w:color w:val="001080"/>
                <w:sz w:val="24"/>
                <w:szCs w:val="24"/>
              </w:rPr>
              <w:t>start</w:t>
            </w:r>
            <w:proofErr w:type="spellEnd"/>
            <w:r w:rsidRPr="00FB0FE3">
              <w:rPr>
                <w:rFonts w:ascii="Courier New" w:hAnsi="Courier New" w:cs="Courier New"/>
                <w:color w:val="001080"/>
                <w:sz w:val="24"/>
                <w:szCs w:val="24"/>
              </w:rPr>
              <w:t>:</w:t>
            </w:r>
          </w:p>
          <w:p w14:paraId="40ACB302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proofErr w:type="gramStart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проверка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на ошибку ввода текста</w:t>
            </w:r>
          </w:p>
          <w:p w14:paraId="3C5C1956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lenText</w:t>
            </w:r>
            <w:proofErr w:type="spellEnd"/>
          </w:p>
          <w:p w14:paraId="3444C844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75</w:t>
            </w:r>
          </w:p>
          <w:p w14:paraId="4DC3B23E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cmp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a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bx</w:t>
            </w:r>
            <w:proofErr w:type="spellEnd"/>
          </w:p>
          <w:p w14:paraId="6799D0AF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jne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>Error</w:t>
            </w:r>
            <w:proofErr w:type="spellEnd"/>
          </w:p>
          <w:p w14:paraId="12E7B373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proofErr w:type="gramStart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вывод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сообщения об изначальной строке</w:t>
            </w:r>
          </w:p>
          <w:p w14:paraId="5DDC0F81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a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gramStart"/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</w:rPr>
              <w:t>4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системная функция 4 (</w:t>
            </w:r>
            <w:proofErr w:type="spellStart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write</w:t>
            </w:r>
            <w:proofErr w:type="spell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)</w:t>
            </w:r>
          </w:p>
          <w:p w14:paraId="5E4BA1B3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b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gramStart"/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</w:rPr>
              <w:t>1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дескриптор файла </w:t>
            </w:r>
            <w:proofErr w:type="spellStart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stdout</w:t>
            </w:r>
            <w:proofErr w:type="spell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=1</w:t>
            </w:r>
          </w:p>
          <w:p w14:paraId="16874811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c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>FormerMsg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адрес выводимой строки</w:t>
            </w:r>
          </w:p>
          <w:p w14:paraId="5EE46733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d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>lenFormerMsg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длина выводимой строки</w:t>
            </w:r>
          </w:p>
          <w:p w14:paraId="7B58041D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int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</w:rPr>
              <w:t>80</w:t>
            </w:r>
            <w:proofErr w:type="gramStart"/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</w:rPr>
              <w:t>h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вызов системной функции</w:t>
            </w:r>
          </w:p>
          <w:p w14:paraId="7AA2BEA6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proofErr w:type="gramStart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вывод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изначальной строки</w:t>
            </w:r>
          </w:p>
          <w:p w14:paraId="5078D8B8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call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>printText</w:t>
            </w:r>
            <w:proofErr w:type="spellEnd"/>
          </w:p>
          <w:p w14:paraId="471EF2C5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proofErr w:type="gramStart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сортировка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пузырьком</w:t>
            </w:r>
          </w:p>
          <w:p w14:paraId="095446F0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c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</w:rPr>
              <w:t>4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5-1 чтобы можно было поставить указатель перед последним элементом и просмотреть его</w:t>
            </w:r>
          </w:p>
          <w:p w14:paraId="013210BA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001080"/>
                <w:sz w:val="24"/>
                <w:szCs w:val="24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001080"/>
                <w:sz w:val="24"/>
                <w:szCs w:val="24"/>
              </w:rPr>
              <w:t>first_iter</w:t>
            </w:r>
            <w:proofErr w:type="spellEnd"/>
            <w:r w:rsidRPr="00FB0FE3">
              <w:rPr>
                <w:rFonts w:ascii="Courier New" w:hAnsi="Courier New" w:cs="Courier New"/>
                <w:color w:val="001080"/>
                <w:sz w:val="24"/>
                <w:szCs w:val="24"/>
              </w:rPr>
              <w:t>:</w:t>
            </w:r>
          </w:p>
          <w:p w14:paraId="78B85123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a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gramStart"/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</w:rPr>
              <w:t>5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всего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элементов</w:t>
            </w:r>
          </w:p>
          <w:p w14:paraId="520D93F1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sub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a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c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индекс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просматриваемого i</w:t>
            </w:r>
          </w:p>
          <w:p w14:paraId="6DF15D0A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b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gramStart"/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</w:rPr>
              <w:t>0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счётчик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для внутреннего цикла, 0 для установки указателя перед первым элементом</w:t>
            </w:r>
          </w:p>
          <w:p w14:paraId="5F8B3654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xchg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a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b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меняем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значения </w:t>
            </w:r>
            <w:proofErr w:type="spellStart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ebx</w:t>
            </w:r>
            <w:proofErr w:type="spell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и </w:t>
            </w:r>
            <w:proofErr w:type="spellStart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eax</w:t>
            </w:r>
            <w:proofErr w:type="spell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для удобства</w:t>
            </w:r>
          </w:p>
          <w:p w14:paraId="7AB00B5B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cx</w:t>
            </w:r>
            <w:proofErr w:type="spellEnd"/>
          </w:p>
          <w:p w14:paraId="4EB08FE7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</w:p>
          <w:p w14:paraId="668D75D8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second_iter</w:t>
            </w:r>
            <w:proofErr w:type="spellEnd"/>
            <w:r w:rsidRPr="00FB0FE3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:</w:t>
            </w:r>
          </w:p>
          <w:p w14:paraId="5BEED302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c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gramStart"/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</w:rPr>
              <w:t>5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не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несёт большого смысла, больше служит для продолжения работы внутреннего цикла, проверка и обнуление цикла в конце </w:t>
            </w:r>
            <w:proofErr w:type="spellStart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second_iter</w:t>
            </w:r>
            <w:proofErr w:type="spellEnd"/>
          </w:p>
          <w:p w14:paraId="7421D102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push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cx</w:t>
            </w:r>
            <w:proofErr w:type="spellEnd"/>
          </w:p>
          <w:p w14:paraId="505C3F66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call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>load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загрузка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элементов a[j] в </w:t>
            </w:r>
            <w:proofErr w:type="spellStart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esi</w:t>
            </w:r>
            <w:proofErr w:type="spell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и a[j+1] в </w:t>
            </w:r>
            <w:proofErr w:type="spellStart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edi</w:t>
            </w:r>
            <w:proofErr w:type="spellEnd"/>
          </w:p>
          <w:p w14:paraId="7DF907B0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c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gramStart"/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</w:rPr>
              <w:t>15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просматриваем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первые 15 байтов 7*2 + 1 на совпадение</w:t>
            </w:r>
          </w:p>
          <w:p w14:paraId="55A8F0C2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repe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cmpsb</w:t>
            </w:r>
            <w:proofErr w:type="spellEnd"/>
          </w:p>
          <w:p w14:paraId="4D292C33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jl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next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если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a[j]&lt;a[j+1]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идём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дальше</w:t>
            </w:r>
          </w:p>
          <w:p w14:paraId="3F9185AE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call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>swap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если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a[j]&gt;a[j+1] меняем их местами</w:t>
            </w:r>
          </w:p>
          <w:p w14:paraId="4CC2464B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001080"/>
                <w:sz w:val="24"/>
                <w:szCs w:val="24"/>
              </w:rPr>
              <w:t xml:space="preserve">        </w:t>
            </w:r>
            <w:r w:rsidRPr="00FB0FE3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next:</w:t>
            </w:r>
          </w:p>
          <w:p w14:paraId="540F7C2B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inc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proofErr w:type="gram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увеличиваем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счётчик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second_iter</w:t>
            </w:r>
            <w:proofErr w:type="spellEnd"/>
          </w:p>
          <w:p w14:paraId="711B5E0D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pop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cx</w:t>
            </w:r>
            <w:proofErr w:type="spellEnd"/>
          </w:p>
          <w:p w14:paraId="41F41029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sub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c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b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считаем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граничное значение второго итератора N-i</w:t>
            </w:r>
          </w:p>
          <w:p w14:paraId="4B1CBD0D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cmp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a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c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сравниваем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количество уже проверенных элементов с граничным значением</w:t>
            </w:r>
          </w:p>
          <w:p w14:paraId="288D727E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je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>exit_</w:t>
            </w:r>
            <w:proofErr w:type="gram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>second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если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достигли конца цикла выход</w:t>
            </w:r>
          </w:p>
          <w:p w14:paraId="556E0C49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jmp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>cont</w:t>
            </w:r>
            <w:proofErr w:type="spellEnd"/>
          </w:p>
          <w:p w14:paraId="79DA356A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001080"/>
                <w:sz w:val="24"/>
                <w:szCs w:val="24"/>
              </w:rPr>
              <w:t xml:space="preserve">        </w:t>
            </w:r>
            <w:proofErr w:type="spellStart"/>
            <w:r w:rsidRPr="00FB0FE3">
              <w:rPr>
                <w:rFonts w:ascii="Courier New" w:hAnsi="Courier New" w:cs="Courier New"/>
                <w:color w:val="001080"/>
                <w:sz w:val="24"/>
                <w:szCs w:val="24"/>
              </w:rPr>
              <w:t>exit_second</w:t>
            </w:r>
            <w:proofErr w:type="spellEnd"/>
            <w:r w:rsidRPr="00FB0FE3">
              <w:rPr>
                <w:rFonts w:ascii="Courier New" w:hAnsi="Courier New" w:cs="Courier New"/>
                <w:color w:val="001080"/>
                <w:sz w:val="24"/>
                <w:szCs w:val="24"/>
              </w:rPr>
              <w:t>: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c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gramStart"/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</w:rPr>
              <w:t>1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выход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осуществляем ручным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lastRenderedPageBreak/>
              <w:t xml:space="preserve">обнулением </w:t>
            </w:r>
            <w:proofErr w:type="spellStart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ecx</w:t>
            </w:r>
            <w:proofErr w:type="spell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, при вызове </w:t>
            </w:r>
            <w:proofErr w:type="spellStart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loop</w:t>
            </w:r>
            <w:proofErr w:type="spell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ecx</w:t>
            </w:r>
            <w:proofErr w:type="spell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станет = 0 и будет произведен выход из цикла</w:t>
            </w:r>
          </w:p>
          <w:p w14:paraId="43402F19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001080"/>
                <w:sz w:val="24"/>
                <w:szCs w:val="24"/>
              </w:rPr>
              <w:t xml:space="preserve">        </w:t>
            </w:r>
            <w:proofErr w:type="spellStart"/>
            <w:r w:rsidRPr="00FB0FE3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cont</w:t>
            </w:r>
            <w:proofErr w:type="spellEnd"/>
            <w:r w:rsidRPr="00FB0FE3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: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loop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second_iter</w:t>
            </w:r>
            <w:proofErr w:type="spellEnd"/>
          </w:p>
          <w:p w14:paraId="105BBB36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</w:p>
          <w:p w14:paraId="2A29B407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pop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cx</w:t>
            </w:r>
            <w:proofErr w:type="spellEnd"/>
          </w:p>
          <w:p w14:paraId="1CEC26DE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loop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>first_iter</w:t>
            </w:r>
            <w:proofErr w:type="spellEnd"/>
          </w:p>
          <w:p w14:paraId="2A9BE093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proofErr w:type="gramStart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вывод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сообщения о сортированной строке</w:t>
            </w:r>
          </w:p>
          <w:p w14:paraId="39033DA5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a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gramStart"/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</w:rPr>
              <w:t>4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системная функция 4 (</w:t>
            </w:r>
            <w:proofErr w:type="spellStart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write</w:t>
            </w:r>
            <w:proofErr w:type="spell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)</w:t>
            </w:r>
          </w:p>
          <w:p w14:paraId="4C60BF67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b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gramStart"/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</w:rPr>
              <w:t>1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дескриптор файла </w:t>
            </w:r>
            <w:proofErr w:type="spellStart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stdout</w:t>
            </w:r>
            <w:proofErr w:type="spell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=1</w:t>
            </w:r>
          </w:p>
          <w:p w14:paraId="369BB1CD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c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>SortedMsg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адрес выводимой строки</w:t>
            </w:r>
          </w:p>
          <w:p w14:paraId="0E00E815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d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>lenSortedMsg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длина выводимой строки</w:t>
            </w:r>
          </w:p>
          <w:p w14:paraId="53D4229A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int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</w:rPr>
              <w:t>80</w:t>
            </w:r>
            <w:proofErr w:type="gramStart"/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</w:rPr>
              <w:t>h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вызов системной функции</w:t>
            </w:r>
          </w:p>
          <w:p w14:paraId="0C4057E6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proofErr w:type="gramStart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вывод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сортированной строки</w:t>
            </w:r>
          </w:p>
          <w:p w14:paraId="1B78BFE4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call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printText</w:t>
            </w:r>
            <w:proofErr w:type="spellEnd"/>
          </w:p>
          <w:p w14:paraId="02663D30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jmp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Exit</w:t>
            </w:r>
          </w:p>
          <w:p w14:paraId="2746061F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load:</w:t>
            </w:r>
          </w:p>
          <w:p w14:paraId="4465A922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</w:p>
          <w:p w14:paraId="0B164DFA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</w:p>
          <w:p w14:paraId="71BA3461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15</w:t>
            </w:r>
          </w:p>
          <w:p w14:paraId="0F784ECC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ul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proofErr w:type="gram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proofErr w:type="spellStart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eax</w:t>
            </w:r>
            <w:proofErr w:type="spellEnd"/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*15</w:t>
            </w:r>
          </w:p>
          <w:p w14:paraId="1573AEC5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lea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si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[Text </w:t>
            </w:r>
            <w:r w:rsidRPr="00FB0FE3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+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  <w:proofErr w:type="gram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]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элемент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j</w:t>
            </w:r>
          </w:p>
          <w:p w14:paraId="12047A0F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lea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di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[Text </w:t>
            </w:r>
            <w:r w:rsidRPr="00FB0FE3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+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r w:rsidRPr="00FB0FE3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+</w:t>
            </w:r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  <w:proofErr w:type="gram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]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элемент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j+1</w:t>
            </w:r>
          </w:p>
          <w:p w14:paraId="50CB57A8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</w:p>
          <w:p w14:paraId="23EEA971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</w:p>
          <w:p w14:paraId="15E70CA0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ret</w:t>
            </w:r>
          </w:p>
          <w:p w14:paraId="5BDC0EEB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swap:</w:t>
            </w:r>
          </w:p>
          <w:p w14:paraId="24354170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</w:p>
          <w:p w14:paraId="2A1C2707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</w:p>
          <w:p w14:paraId="1511FA02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cx</w:t>
            </w:r>
            <w:proofErr w:type="spellEnd"/>
          </w:p>
          <w:p w14:paraId="6DB0D69F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si</w:t>
            </w:r>
            <w:proofErr w:type="spellEnd"/>
          </w:p>
          <w:p w14:paraId="34267EEF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di</w:t>
            </w:r>
            <w:proofErr w:type="spellEnd"/>
          </w:p>
          <w:p w14:paraId="43E06353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15</w:t>
            </w:r>
          </w:p>
          <w:p w14:paraId="124F5274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ul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</w:p>
          <w:p w14:paraId="081AE3D1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; </w:t>
            </w:r>
            <w:proofErr w:type="gramStart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k:=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a[j]</w:t>
            </w:r>
          </w:p>
          <w:p w14:paraId="0AA27AD5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c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14</w:t>
            </w:r>
          </w:p>
          <w:p w14:paraId="164EEFCF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lea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si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[Text </w:t>
            </w:r>
            <w:r w:rsidRPr="00FB0FE3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+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]</w:t>
            </w:r>
          </w:p>
          <w:p w14:paraId="6D52950A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lea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di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, [Helper]</w:t>
            </w:r>
          </w:p>
          <w:p w14:paraId="142C8D5B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rep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sb</w:t>
            </w:r>
            <w:proofErr w:type="spellEnd"/>
          </w:p>
          <w:p w14:paraId="0C37A51E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 a[j</w:t>
            </w:r>
            <w:proofErr w:type="gramStart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]:=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a[j+1]</w:t>
            </w:r>
          </w:p>
          <w:p w14:paraId="4DC62732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c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14</w:t>
            </w:r>
          </w:p>
          <w:p w14:paraId="45DA84F4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lea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si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[Text </w:t>
            </w:r>
            <w:r w:rsidRPr="00FB0FE3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+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+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]</w:t>
            </w:r>
          </w:p>
          <w:p w14:paraId="6B2B4BAC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lea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di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, [</w:t>
            </w:r>
            <w:proofErr w:type="spell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Text</w:t>
            </w:r>
            <w:r w:rsidRPr="00FB0FE3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+</w:t>
            </w:r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]</w:t>
            </w:r>
          </w:p>
          <w:p w14:paraId="7702E6D0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rep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sb</w:t>
            </w:r>
            <w:proofErr w:type="spellEnd"/>
          </w:p>
          <w:p w14:paraId="455DB7F7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 a[j+1</w:t>
            </w:r>
            <w:proofErr w:type="gramStart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] :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= k</w:t>
            </w:r>
          </w:p>
          <w:p w14:paraId="3767690E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c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14</w:t>
            </w:r>
          </w:p>
          <w:p w14:paraId="15360E43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lea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si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, [Helper]</w:t>
            </w:r>
          </w:p>
          <w:p w14:paraId="55CDE174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lea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di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, [</w:t>
            </w:r>
            <w:proofErr w:type="spell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Text</w:t>
            </w:r>
            <w:r w:rsidRPr="00FB0FE3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+</w:t>
            </w:r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r w:rsidRPr="00FB0FE3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+</w:t>
            </w:r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]</w:t>
            </w:r>
          </w:p>
          <w:p w14:paraId="564EF30F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rep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sb</w:t>
            </w:r>
            <w:proofErr w:type="spellEnd"/>
          </w:p>
          <w:p w14:paraId="2DCF7113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di</w:t>
            </w:r>
            <w:proofErr w:type="spellEnd"/>
          </w:p>
          <w:p w14:paraId="0A31AB97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si</w:t>
            </w:r>
            <w:proofErr w:type="spellEnd"/>
          </w:p>
          <w:p w14:paraId="2E90707C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cx</w:t>
            </w:r>
            <w:proofErr w:type="spellEnd"/>
          </w:p>
          <w:p w14:paraId="76381A76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</w:p>
          <w:p w14:paraId="615C23C4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</w:p>
          <w:p w14:paraId="26D4FCA2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ret</w:t>
            </w:r>
          </w:p>
          <w:p w14:paraId="53EC91F1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proofErr w:type="spellStart"/>
            <w:r w:rsidRPr="00FB0FE3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lastRenderedPageBreak/>
              <w:t>printText</w:t>
            </w:r>
            <w:proofErr w:type="spellEnd"/>
            <w:r w:rsidRPr="00FB0FE3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:</w:t>
            </w:r>
          </w:p>
          <w:p w14:paraId="35A7A225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proofErr w:type="gramStart"/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4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системная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функция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4 (write)</w:t>
            </w:r>
          </w:p>
          <w:p w14:paraId="7B0425E0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proofErr w:type="gramStart"/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1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дескриптор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файла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stdout</w:t>
            </w:r>
            <w:proofErr w:type="spell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=1</w:t>
            </w:r>
          </w:p>
          <w:p w14:paraId="692E0AAB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c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gram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Text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адрес выводимой строки</w:t>
            </w:r>
          </w:p>
          <w:p w14:paraId="265C2B8C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</w:rPr>
              <w:t>ed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>lenText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длина выводимой строки</w:t>
            </w:r>
          </w:p>
          <w:p w14:paraId="38FF6324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int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</w:rPr>
              <w:t>80</w:t>
            </w:r>
            <w:proofErr w:type="gramStart"/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</w:rPr>
              <w:t>h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вызов системной функции</w:t>
            </w:r>
          </w:p>
          <w:p w14:paraId="388B2848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</w:rPr>
              <w:t>ret</w:t>
            </w:r>
            <w:proofErr w:type="spellEnd"/>
          </w:p>
          <w:p w14:paraId="4D952194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Error:</w:t>
            </w:r>
          </w:p>
          <w:p w14:paraId="6D361948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proofErr w:type="gramStart"/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4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proofErr w:type="gramEnd"/>
          </w:p>
          <w:p w14:paraId="4F74DC49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proofErr w:type="gramStart"/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1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proofErr w:type="gramEnd"/>
          </w:p>
          <w:p w14:paraId="5133C38C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c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proofErr w:type="spellStart"/>
            <w:proofErr w:type="gram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ErrorStr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proofErr w:type="gramEnd"/>
          </w:p>
          <w:p w14:paraId="49E1A255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d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proofErr w:type="spellStart"/>
            <w:proofErr w:type="gramStart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lenError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proofErr w:type="gramEnd"/>
          </w:p>
          <w:p w14:paraId="701D73DD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int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80</w:t>
            </w:r>
            <w:proofErr w:type="gramStart"/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h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proofErr w:type="gramEnd"/>
          </w:p>
          <w:p w14:paraId="34F2CF16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jmp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Exit</w:t>
            </w:r>
          </w:p>
          <w:p w14:paraId="61FF44C0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;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</w:rPr>
              <w:t>выход</w:t>
            </w:r>
          </w:p>
          <w:p w14:paraId="18FD57B6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Exit:</w:t>
            </w:r>
          </w:p>
          <w:p w14:paraId="4A1AB26A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proofErr w:type="gramStart"/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1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proofErr w:type="gramEnd"/>
          </w:p>
          <w:p w14:paraId="7D3B696A" w14:textId="77777777" w:rsidR="00FB0FE3" w:rsidRPr="00FB0FE3" w:rsidRDefault="00FB0FE3" w:rsidP="00FB0FE3">
            <w:pPr>
              <w:shd w:val="clear" w:color="auto" w:fill="FFFFFF"/>
              <w:ind w:left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proofErr w:type="spellStart"/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xor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proofErr w:type="spellStart"/>
            <w:proofErr w:type="gramStart"/>
            <w:r w:rsidRPr="00FB0FE3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proofErr w:type="gramEnd"/>
          </w:p>
          <w:p w14:paraId="173B2E32" w14:textId="42C8E3B7" w:rsidR="00C63EF3" w:rsidRPr="00FB0FE3" w:rsidRDefault="00FB0FE3" w:rsidP="00FB0FE3">
            <w:pPr>
              <w:shd w:val="clear" w:color="auto" w:fill="FFFFFF"/>
              <w:ind w:left="709"/>
              <w:rPr>
                <w:rFonts w:ascii="Consolas" w:hAnsi="Consolas"/>
                <w:color w:val="3B3B3B"/>
                <w:sz w:val="21"/>
                <w:szCs w:val="21"/>
              </w:rPr>
            </w:pPr>
            <w:r w:rsidRPr="00FB0FE3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int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80</w:t>
            </w:r>
            <w:proofErr w:type="gramStart"/>
            <w:r w:rsidRPr="00FB0FE3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h</w:t>
            </w:r>
            <w:r w:rsidRPr="00FB0FE3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B0FE3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proofErr w:type="gramEnd"/>
          </w:p>
        </w:tc>
      </w:tr>
    </w:tbl>
    <w:p w14:paraId="560232D7" w14:textId="77777777" w:rsidR="00C63EF3" w:rsidRPr="00FB0FE3" w:rsidRDefault="00C63EF3" w:rsidP="00C63EF3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14:paraId="4FD547F2" w14:textId="4A6A0E89" w:rsidR="00C63EF3" w:rsidRDefault="00C63EF3" w:rsidP="00C63EF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таблице 1 представлены тесты программы.</w:t>
      </w:r>
    </w:p>
    <w:p w14:paraId="041D1A53" w14:textId="4DB5BB0A" w:rsidR="00C63EF3" w:rsidRDefault="00C63EF3" w:rsidP="00BD39B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а 1 – Тесты программ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34"/>
        <w:gridCol w:w="3201"/>
        <w:gridCol w:w="3201"/>
        <w:gridCol w:w="3201"/>
      </w:tblGrid>
      <w:tr w:rsidR="00C63EF3" w14:paraId="033764CD" w14:textId="77777777" w:rsidTr="00C63EF3">
        <w:tc>
          <w:tcPr>
            <w:tcW w:w="534" w:type="dxa"/>
          </w:tcPr>
          <w:p w14:paraId="2341CC62" w14:textId="643A6B9B" w:rsidR="00C63EF3" w:rsidRDefault="00C63EF3" w:rsidP="00C63EF3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</w:t>
            </w:r>
          </w:p>
        </w:tc>
        <w:tc>
          <w:tcPr>
            <w:tcW w:w="3201" w:type="dxa"/>
          </w:tcPr>
          <w:p w14:paraId="2E4A8A18" w14:textId="61C7CA98" w:rsidR="00C63EF3" w:rsidRDefault="00C63EF3" w:rsidP="00C63EF3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3201" w:type="dxa"/>
          </w:tcPr>
          <w:p w14:paraId="7CA080EC" w14:textId="10E70320" w:rsidR="00C63EF3" w:rsidRDefault="00C63EF3" w:rsidP="00C63EF3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жидаемый результат</w:t>
            </w:r>
          </w:p>
        </w:tc>
        <w:tc>
          <w:tcPr>
            <w:tcW w:w="3201" w:type="dxa"/>
          </w:tcPr>
          <w:p w14:paraId="347EE581" w14:textId="26ECBF7A" w:rsidR="00C63EF3" w:rsidRDefault="00C63EF3" w:rsidP="00C63EF3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енный результат</w:t>
            </w:r>
          </w:p>
        </w:tc>
      </w:tr>
      <w:tr w:rsidR="00C63EF3" w14:paraId="3BDD6097" w14:textId="77777777" w:rsidTr="00C63EF3">
        <w:tc>
          <w:tcPr>
            <w:tcW w:w="534" w:type="dxa"/>
          </w:tcPr>
          <w:p w14:paraId="7F22C544" w14:textId="46C86160" w:rsidR="00C63EF3" w:rsidRDefault="00C63EF3" w:rsidP="00C63EF3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201" w:type="dxa"/>
          </w:tcPr>
          <w:p w14:paraId="73F6B5C4" w14:textId="0DFFC465" w:rsidR="00C63EF3" w:rsidRPr="00BD39B5" w:rsidRDefault="00BD39B5" w:rsidP="00C63EF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BD39B5">
              <w:rPr>
                <w:sz w:val="28"/>
                <w:szCs w:val="28"/>
              </w:rPr>
              <w:t>радуйся каждому моменту разного счастья</w:t>
            </w:r>
          </w:p>
        </w:tc>
        <w:tc>
          <w:tcPr>
            <w:tcW w:w="3201" w:type="dxa"/>
          </w:tcPr>
          <w:p w14:paraId="5AA81EE8" w14:textId="32F2071C" w:rsidR="00C63EF3" w:rsidRPr="00BD39B5" w:rsidRDefault="00BD39B5" w:rsidP="00C63EF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BD39B5">
              <w:rPr>
                <w:sz w:val="28"/>
                <w:szCs w:val="28"/>
              </w:rPr>
              <w:t>каждому моменту радуйся разного счастья</w:t>
            </w:r>
          </w:p>
        </w:tc>
        <w:tc>
          <w:tcPr>
            <w:tcW w:w="3201" w:type="dxa"/>
          </w:tcPr>
          <w:p w14:paraId="7EB68A1C" w14:textId="2C8D11D0" w:rsidR="00C63EF3" w:rsidRPr="00BD39B5" w:rsidRDefault="00BD39B5" w:rsidP="00C63EF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BD39B5">
              <w:rPr>
                <w:sz w:val="28"/>
                <w:szCs w:val="28"/>
              </w:rPr>
              <w:t>каждому моменту радуйся разного счастья</w:t>
            </w:r>
          </w:p>
        </w:tc>
      </w:tr>
      <w:tr w:rsidR="00C63EF3" w14:paraId="32D7DA5E" w14:textId="77777777" w:rsidTr="00C63EF3">
        <w:tc>
          <w:tcPr>
            <w:tcW w:w="534" w:type="dxa"/>
          </w:tcPr>
          <w:p w14:paraId="36CF439E" w14:textId="104C6AE2" w:rsidR="00C63EF3" w:rsidRDefault="00C63EF3" w:rsidP="00C63EF3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201" w:type="dxa"/>
          </w:tcPr>
          <w:p w14:paraId="4861D82B" w14:textId="28F4CFD1" w:rsidR="00C63EF3" w:rsidRPr="00BD39B5" w:rsidRDefault="00BD39B5" w:rsidP="00C63EF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BD39B5">
              <w:rPr>
                <w:sz w:val="28"/>
                <w:szCs w:val="28"/>
              </w:rPr>
              <w:t>ДЛВПРНО АПРЦУПР ПРВАРРВ АРПВАПР ПРОВАПР</w:t>
            </w:r>
          </w:p>
        </w:tc>
        <w:tc>
          <w:tcPr>
            <w:tcW w:w="3201" w:type="dxa"/>
          </w:tcPr>
          <w:p w14:paraId="6CAEC64E" w14:textId="63AA8982" w:rsidR="00C63EF3" w:rsidRPr="00BD39B5" w:rsidRDefault="00BD39B5" w:rsidP="00C63EF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BD39B5">
              <w:rPr>
                <w:sz w:val="28"/>
                <w:szCs w:val="28"/>
              </w:rPr>
              <w:t>АПРЦУПР АРПВАПР ДЛВПРНО ПРВАРРВ ПРОВАПР</w:t>
            </w:r>
          </w:p>
        </w:tc>
        <w:tc>
          <w:tcPr>
            <w:tcW w:w="3201" w:type="dxa"/>
          </w:tcPr>
          <w:p w14:paraId="07FA92A1" w14:textId="4201D378" w:rsidR="00C63EF3" w:rsidRPr="00BD39B5" w:rsidRDefault="00BD39B5" w:rsidP="00C63EF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BD39B5">
              <w:rPr>
                <w:sz w:val="28"/>
                <w:szCs w:val="28"/>
              </w:rPr>
              <w:t>АПРЦУПР АРПВАПР ДЛВПРНО ПРВАРРВ ПРОВАПР</w:t>
            </w:r>
          </w:p>
        </w:tc>
      </w:tr>
      <w:tr w:rsidR="00C63EF3" w14:paraId="77EB4B29" w14:textId="77777777" w:rsidTr="00C63EF3">
        <w:tc>
          <w:tcPr>
            <w:tcW w:w="534" w:type="dxa"/>
          </w:tcPr>
          <w:p w14:paraId="1DE1249D" w14:textId="5EAD0CC2" w:rsidR="00C63EF3" w:rsidRDefault="00C63EF3" w:rsidP="00C63EF3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201" w:type="dxa"/>
          </w:tcPr>
          <w:p w14:paraId="6146540E" w14:textId="1DDAA8DA" w:rsidR="00C63EF3" w:rsidRPr="00BD39B5" w:rsidRDefault="00BD39B5" w:rsidP="00C63EF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BD39B5">
              <w:rPr>
                <w:sz w:val="28"/>
                <w:szCs w:val="28"/>
              </w:rPr>
              <w:t>ДАЛЁКИЙ ЦАПНУТЬ ЗМЕЁНОК ВЕДЁРКО НАДЕЖНО</w:t>
            </w:r>
          </w:p>
        </w:tc>
        <w:tc>
          <w:tcPr>
            <w:tcW w:w="3201" w:type="dxa"/>
          </w:tcPr>
          <w:p w14:paraId="62137FB1" w14:textId="5EE52F3B" w:rsidR="00C63EF3" w:rsidRPr="00BD39B5" w:rsidRDefault="00BD39B5" w:rsidP="00C63EF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BD39B5">
              <w:rPr>
                <w:sz w:val="28"/>
                <w:szCs w:val="28"/>
              </w:rPr>
              <w:t>ВЕДЁРКО ДАЛЁКИЙ ЗМЕЁНОК НАДЕЖНО ЦАПНУТЬ</w:t>
            </w:r>
          </w:p>
        </w:tc>
        <w:tc>
          <w:tcPr>
            <w:tcW w:w="3201" w:type="dxa"/>
          </w:tcPr>
          <w:p w14:paraId="211684A4" w14:textId="41209941" w:rsidR="00C63EF3" w:rsidRPr="00BD39B5" w:rsidRDefault="00BD39B5" w:rsidP="00C63EF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BD39B5">
              <w:rPr>
                <w:sz w:val="28"/>
                <w:szCs w:val="28"/>
              </w:rPr>
              <w:t>ВЕДЁРКО ДАЛЁКИЙ ЗМЕЁНОК НАДЕЖНО ЦАПНУТЬ</w:t>
            </w:r>
          </w:p>
        </w:tc>
      </w:tr>
    </w:tbl>
    <w:p w14:paraId="7E9B415E" w14:textId="77777777" w:rsidR="00C63EF3" w:rsidRDefault="00C63EF3" w:rsidP="00C63EF3">
      <w:pPr>
        <w:spacing w:line="360" w:lineRule="auto"/>
        <w:ind w:firstLine="709"/>
        <w:jc w:val="both"/>
        <w:rPr>
          <w:sz w:val="28"/>
          <w:szCs w:val="28"/>
        </w:rPr>
      </w:pPr>
    </w:p>
    <w:p w14:paraId="31F25879" w14:textId="41F024C7" w:rsidR="00C63EF3" w:rsidRDefault="00C63EF3" w:rsidP="00C63EF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</w:t>
      </w:r>
      <w:r w:rsidR="00F810F1">
        <w:rPr>
          <w:sz w:val="28"/>
          <w:szCs w:val="28"/>
        </w:rPr>
        <w:t>ах 2, 3, 4 показаны примеры работы тестов в консоли.</w:t>
      </w:r>
    </w:p>
    <w:p w14:paraId="29516B33" w14:textId="21C4A587" w:rsidR="00BD39B5" w:rsidRDefault="00BD39B5" w:rsidP="00C63EF3">
      <w:pPr>
        <w:spacing w:line="360" w:lineRule="auto"/>
        <w:jc w:val="center"/>
        <w:rPr>
          <w:sz w:val="28"/>
          <w:szCs w:val="28"/>
        </w:rPr>
      </w:pPr>
      <w:r w:rsidRPr="00BD39B5">
        <w:rPr>
          <w:sz w:val="28"/>
          <w:szCs w:val="28"/>
        </w:rPr>
        <w:drawing>
          <wp:inline distT="0" distB="0" distL="0" distR="0" wp14:anchorId="100EF780" wp14:editId="2939999B">
            <wp:extent cx="4887007" cy="1524213"/>
            <wp:effectExtent l="0" t="0" r="0" b="0"/>
            <wp:docPr id="77967743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9677437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87007" cy="1524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38DAEC" w14:textId="25EDA7F7" w:rsidR="00C63EF3" w:rsidRDefault="00C63EF3" w:rsidP="00C63EF3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2 – </w:t>
      </w:r>
      <w:r w:rsidR="00F810F1">
        <w:rPr>
          <w:sz w:val="28"/>
          <w:szCs w:val="28"/>
        </w:rPr>
        <w:t>П</w:t>
      </w:r>
      <w:r>
        <w:rPr>
          <w:sz w:val="28"/>
          <w:szCs w:val="28"/>
        </w:rPr>
        <w:t>ервый пример работы программы</w:t>
      </w:r>
    </w:p>
    <w:p w14:paraId="1C20B5AD" w14:textId="742F02EF" w:rsidR="00BD39B5" w:rsidRDefault="00BD39B5" w:rsidP="00C63EF3">
      <w:pPr>
        <w:spacing w:line="360" w:lineRule="auto"/>
        <w:jc w:val="center"/>
        <w:rPr>
          <w:sz w:val="28"/>
          <w:szCs w:val="28"/>
        </w:rPr>
      </w:pPr>
      <w:r w:rsidRPr="00BD39B5">
        <w:rPr>
          <w:sz w:val="28"/>
          <w:szCs w:val="28"/>
        </w:rPr>
        <w:lastRenderedPageBreak/>
        <w:drawing>
          <wp:inline distT="0" distB="0" distL="0" distR="0" wp14:anchorId="4A9087F4" wp14:editId="25BC82AB">
            <wp:extent cx="4801270" cy="1295581"/>
            <wp:effectExtent l="0" t="0" r="0" b="0"/>
            <wp:docPr id="29624513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24513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01270" cy="129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AEF6D" w14:textId="2641C00E" w:rsidR="00C63EF3" w:rsidRDefault="00C63EF3" w:rsidP="00C63EF3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 – </w:t>
      </w:r>
      <w:r w:rsidR="00F810F1">
        <w:rPr>
          <w:sz w:val="28"/>
          <w:szCs w:val="28"/>
        </w:rPr>
        <w:t>В</w:t>
      </w:r>
      <w:r>
        <w:rPr>
          <w:sz w:val="28"/>
          <w:szCs w:val="28"/>
        </w:rPr>
        <w:t>торой пример работы программы</w:t>
      </w:r>
    </w:p>
    <w:p w14:paraId="5B1AC215" w14:textId="7BAF5619" w:rsidR="00BD39B5" w:rsidRDefault="00BD39B5" w:rsidP="00C63EF3">
      <w:pPr>
        <w:spacing w:line="360" w:lineRule="auto"/>
        <w:jc w:val="center"/>
        <w:rPr>
          <w:sz w:val="28"/>
          <w:szCs w:val="28"/>
        </w:rPr>
      </w:pPr>
      <w:r w:rsidRPr="00BD39B5">
        <w:rPr>
          <w:sz w:val="28"/>
          <w:szCs w:val="28"/>
        </w:rPr>
        <w:drawing>
          <wp:inline distT="0" distB="0" distL="0" distR="0" wp14:anchorId="1086E636" wp14:editId="223A531A">
            <wp:extent cx="4848902" cy="1314633"/>
            <wp:effectExtent l="0" t="0" r="8890" b="0"/>
            <wp:docPr id="12903398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033980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48902" cy="1314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037550" w14:textId="77B9D001" w:rsidR="00C63EF3" w:rsidRDefault="00C63EF3" w:rsidP="00C63EF3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4 – </w:t>
      </w:r>
      <w:r w:rsidR="00F810F1">
        <w:rPr>
          <w:sz w:val="28"/>
          <w:szCs w:val="28"/>
        </w:rPr>
        <w:t>Т</w:t>
      </w:r>
      <w:r>
        <w:rPr>
          <w:sz w:val="28"/>
          <w:szCs w:val="28"/>
        </w:rPr>
        <w:t>ретий пример работы программы</w:t>
      </w:r>
    </w:p>
    <w:p w14:paraId="29632EB3" w14:textId="0CAF311C" w:rsidR="00C63EF3" w:rsidRDefault="00C63EF3" w:rsidP="00C63EF3">
      <w:pPr>
        <w:spacing w:line="360" w:lineRule="auto"/>
        <w:ind w:firstLine="709"/>
        <w:jc w:val="both"/>
        <w:rPr>
          <w:sz w:val="28"/>
          <w:szCs w:val="28"/>
        </w:rPr>
      </w:pPr>
      <w:r w:rsidRPr="00C63EF3">
        <w:rPr>
          <w:b/>
          <w:bCs/>
          <w:sz w:val="28"/>
          <w:szCs w:val="28"/>
        </w:rPr>
        <w:t>Вывод</w:t>
      </w:r>
      <w:r>
        <w:rPr>
          <w:sz w:val="28"/>
          <w:szCs w:val="28"/>
        </w:rPr>
        <w:t xml:space="preserve">: </w:t>
      </w:r>
      <w:r w:rsidR="00393F45" w:rsidRPr="00393F45">
        <w:rPr>
          <w:sz w:val="28"/>
          <w:szCs w:val="28"/>
        </w:rPr>
        <w:t>были изучены команды обработки цепочек и приемов обработки символьной информации.</w:t>
      </w:r>
    </w:p>
    <w:p w14:paraId="34511241" w14:textId="27C15888" w:rsidR="00C63EF3" w:rsidRDefault="00C63EF3" w:rsidP="00C63EF3">
      <w:pPr>
        <w:spacing w:line="360" w:lineRule="auto"/>
        <w:ind w:firstLine="709"/>
        <w:jc w:val="both"/>
        <w:rPr>
          <w:sz w:val="28"/>
          <w:szCs w:val="28"/>
        </w:rPr>
      </w:pPr>
      <w:r w:rsidRPr="00C63EF3">
        <w:rPr>
          <w:b/>
          <w:bCs/>
          <w:sz w:val="28"/>
          <w:szCs w:val="28"/>
        </w:rPr>
        <w:t>Контрольные вопросы</w:t>
      </w:r>
      <w:r>
        <w:rPr>
          <w:sz w:val="28"/>
          <w:szCs w:val="28"/>
        </w:rPr>
        <w:t>:</w:t>
      </w:r>
    </w:p>
    <w:p w14:paraId="5A0922A6" w14:textId="1AE375C3" w:rsidR="00C86581" w:rsidRPr="00065B85" w:rsidRDefault="00C86581" w:rsidP="008C23E4">
      <w:pPr>
        <w:pStyle w:val="a9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C86581">
        <w:rPr>
          <w:sz w:val="28"/>
          <w:szCs w:val="28"/>
        </w:rPr>
        <w:t>Дайте определение символьной строки.</w:t>
      </w:r>
    </w:p>
    <w:p w14:paraId="60560323" w14:textId="5E4B989D" w:rsidR="00065B85" w:rsidRPr="00065B85" w:rsidRDefault="001C5A5A" w:rsidP="001C5A5A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мвольная</w:t>
      </w:r>
      <w:r w:rsidR="00065B85">
        <w:rPr>
          <w:sz w:val="28"/>
          <w:szCs w:val="28"/>
        </w:rPr>
        <w:t xml:space="preserve"> строка – последовательность байт</w:t>
      </w:r>
      <w:r>
        <w:rPr>
          <w:sz w:val="28"/>
          <w:szCs w:val="28"/>
        </w:rPr>
        <w:t>, находящихся в соседних ячейках памяти</w:t>
      </w:r>
    </w:p>
    <w:p w14:paraId="2B830F33" w14:textId="76F4C787" w:rsidR="00C86581" w:rsidRDefault="00C86581" w:rsidP="008C23E4">
      <w:pPr>
        <w:pStyle w:val="a9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C86581">
        <w:rPr>
          <w:sz w:val="28"/>
          <w:szCs w:val="28"/>
        </w:rPr>
        <w:t>Назовите основные команды обработки цепочек?</w:t>
      </w:r>
    </w:p>
    <w:p w14:paraId="4D5B92A7" w14:textId="2DAA862D" w:rsidR="001C5A5A" w:rsidRPr="001C5A5A" w:rsidRDefault="001C5A5A" w:rsidP="001C5A5A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1C5A5A">
        <w:rPr>
          <w:sz w:val="28"/>
          <w:szCs w:val="28"/>
        </w:rPr>
        <w:t>сновные операции-примитивы и команды, с помощью</w:t>
      </w:r>
      <w:r>
        <w:rPr>
          <w:sz w:val="28"/>
          <w:szCs w:val="28"/>
        </w:rPr>
        <w:t xml:space="preserve"> </w:t>
      </w:r>
      <w:r w:rsidRPr="001C5A5A">
        <w:rPr>
          <w:sz w:val="28"/>
          <w:szCs w:val="28"/>
        </w:rPr>
        <w:t xml:space="preserve">которых </w:t>
      </w:r>
      <w:r>
        <w:rPr>
          <w:sz w:val="28"/>
          <w:szCs w:val="28"/>
        </w:rPr>
        <w:t>реализуется обработка цепочек</w:t>
      </w:r>
      <w:r w:rsidRPr="001C5A5A">
        <w:rPr>
          <w:sz w:val="28"/>
          <w:szCs w:val="28"/>
        </w:rPr>
        <w:t>:</w:t>
      </w:r>
    </w:p>
    <w:p w14:paraId="4D15EC3B" w14:textId="0D77E0CD" w:rsidR="001C5A5A" w:rsidRPr="001C5A5A" w:rsidRDefault="001C5A5A" w:rsidP="001C5A5A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1C5A5A">
        <w:rPr>
          <w:sz w:val="28"/>
          <w:szCs w:val="28"/>
        </w:rPr>
        <w:t>пересылка цепочки:</w:t>
      </w:r>
    </w:p>
    <w:p w14:paraId="5D146BEC" w14:textId="71428A9C" w:rsidR="001C5A5A" w:rsidRPr="001C5A5A" w:rsidRDefault="001C5A5A" w:rsidP="001C5A5A">
      <w:pPr>
        <w:pStyle w:val="a9"/>
        <w:numPr>
          <w:ilvl w:val="1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1C5A5A">
        <w:rPr>
          <w:sz w:val="28"/>
          <w:szCs w:val="28"/>
        </w:rPr>
        <w:t>movs</w:t>
      </w:r>
      <w:proofErr w:type="spellEnd"/>
      <w:r w:rsidRPr="001C5A5A">
        <w:rPr>
          <w:sz w:val="28"/>
          <w:szCs w:val="28"/>
        </w:rPr>
        <w:t xml:space="preserve"> </w:t>
      </w:r>
      <w:proofErr w:type="spellStart"/>
      <w:r w:rsidRPr="001C5A5A">
        <w:rPr>
          <w:sz w:val="28"/>
          <w:szCs w:val="28"/>
        </w:rPr>
        <w:t>Адрес_</w:t>
      </w:r>
      <w:proofErr w:type="gramStart"/>
      <w:r w:rsidRPr="001C5A5A">
        <w:rPr>
          <w:sz w:val="28"/>
          <w:szCs w:val="28"/>
        </w:rPr>
        <w:t>приемника,Адрес</w:t>
      </w:r>
      <w:proofErr w:type="gramEnd"/>
      <w:r w:rsidRPr="001C5A5A">
        <w:rPr>
          <w:sz w:val="28"/>
          <w:szCs w:val="28"/>
        </w:rPr>
        <w:t>_источника</w:t>
      </w:r>
      <w:proofErr w:type="spellEnd"/>
      <w:r w:rsidRPr="001C5A5A">
        <w:rPr>
          <w:sz w:val="28"/>
          <w:szCs w:val="28"/>
        </w:rPr>
        <w:t>;</w:t>
      </w:r>
    </w:p>
    <w:p w14:paraId="737D2A6D" w14:textId="20CC8413" w:rsidR="001C5A5A" w:rsidRPr="001C5A5A" w:rsidRDefault="001C5A5A" w:rsidP="001C5A5A">
      <w:pPr>
        <w:pStyle w:val="a9"/>
        <w:numPr>
          <w:ilvl w:val="1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1C5A5A">
        <w:rPr>
          <w:sz w:val="28"/>
          <w:szCs w:val="28"/>
        </w:rPr>
        <w:t>movsb</w:t>
      </w:r>
      <w:proofErr w:type="spellEnd"/>
      <w:r>
        <w:rPr>
          <w:sz w:val="28"/>
          <w:szCs w:val="28"/>
          <w:lang w:val="en-US"/>
        </w:rPr>
        <w:t>;</w:t>
      </w:r>
    </w:p>
    <w:p w14:paraId="23D194CE" w14:textId="60F39B0D" w:rsidR="001C5A5A" w:rsidRPr="001C5A5A" w:rsidRDefault="001C5A5A" w:rsidP="001C5A5A">
      <w:pPr>
        <w:pStyle w:val="a9"/>
        <w:numPr>
          <w:ilvl w:val="1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1C5A5A">
        <w:rPr>
          <w:sz w:val="28"/>
          <w:szCs w:val="28"/>
        </w:rPr>
        <w:t>movsw</w:t>
      </w:r>
      <w:proofErr w:type="spellEnd"/>
      <w:r>
        <w:rPr>
          <w:sz w:val="28"/>
          <w:szCs w:val="28"/>
          <w:lang w:val="en-US"/>
        </w:rPr>
        <w:t>;</w:t>
      </w:r>
    </w:p>
    <w:p w14:paraId="08FA2F17" w14:textId="694D0DC1" w:rsidR="001C5A5A" w:rsidRDefault="001C5A5A" w:rsidP="001C5A5A">
      <w:pPr>
        <w:pStyle w:val="a9"/>
        <w:numPr>
          <w:ilvl w:val="1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1C5A5A">
        <w:rPr>
          <w:sz w:val="28"/>
          <w:szCs w:val="28"/>
        </w:rPr>
        <w:t>movsd</w:t>
      </w:r>
      <w:proofErr w:type="spellEnd"/>
      <w:r>
        <w:rPr>
          <w:sz w:val="28"/>
          <w:szCs w:val="28"/>
          <w:lang w:val="en-US"/>
        </w:rPr>
        <w:t>.</w:t>
      </w:r>
    </w:p>
    <w:p w14:paraId="4A13C3E7" w14:textId="1919A5B4" w:rsidR="001C5A5A" w:rsidRPr="001C5A5A" w:rsidRDefault="001C5A5A" w:rsidP="001C5A5A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1C5A5A">
        <w:rPr>
          <w:sz w:val="28"/>
          <w:szCs w:val="28"/>
        </w:rPr>
        <w:t>сравнение цепочек:</w:t>
      </w:r>
    </w:p>
    <w:p w14:paraId="734F5C51" w14:textId="4C15841F" w:rsidR="001C5A5A" w:rsidRPr="001C5A5A" w:rsidRDefault="001C5A5A" w:rsidP="001C5A5A">
      <w:pPr>
        <w:pStyle w:val="a9"/>
        <w:numPr>
          <w:ilvl w:val="1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1C5A5A">
        <w:rPr>
          <w:sz w:val="28"/>
          <w:szCs w:val="28"/>
        </w:rPr>
        <w:t>cmps</w:t>
      </w:r>
      <w:proofErr w:type="spellEnd"/>
      <w:r w:rsidRPr="001C5A5A">
        <w:rPr>
          <w:sz w:val="28"/>
          <w:szCs w:val="28"/>
        </w:rPr>
        <w:t xml:space="preserve"> </w:t>
      </w:r>
      <w:proofErr w:type="spellStart"/>
      <w:r w:rsidRPr="001C5A5A">
        <w:rPr>
          <w:sz w:val="28"/>
          <w:szCs w:val="28"/>
        </w:rPr>
        <w:t>Адрес_</w:t>
      </w:r>
      <w:proofErr w:type="gramStart"/>
      <w:r w:rsidRPr="001C5A5A">
        <w:rPr>
          <w:sz w:val="28"/>
          <w:szCs w:val="28"/>
        </w:rPr>
        <w:t>приемника,Адрес</w:t>
      </w:r>
      <w:proofErr w:type="gramEnd"/>
      <w:r w:rsidRPr="001C5A5A">
        <w:rPr>
          <w:sz w:val="28"/>
          <w:szCs w:val="28"/>
        </w:rPr>
        <w:t>_источника</w:t>
      </w:r>
      <w:proofErr w:type="spellEnd"/>
      <w:r w:rsidRPr="001C5A5A">
        <w:rPr>
          <w:sz w:val="28"/>
          <w:szCs w:val="28"/>
        </w:rPr>
        <w:t>;</w:t>
      </w:r>
    </w:p>
    <w:p w14:paraId="469582BE" w14:textId="707A7F63" w:rsidR="001C5A5A" w:rsidRPr="001C5A5A" w:rsidRDefault="001C5A5A" w:rsidP="001C5A5A">
      <w:pPr>
        <w:pStyle w:val="a9"/>
        <w:numPr>
          <w:ilvl w:val="1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1C5A5A">
        <w:rPr>
          <w:sz w:val="28"/>
          <w:szCs w:val="28"/>
        </w:rPr>
        <w:t>cmpsb</w:t>
      </w:r>
      <w:proofErr w:type="spellEnd"/>
      <w:r>
        <w:rPr>
          <w:sz w:val="28"/>
          <w:szCs w:val="28"/>
          <w:lang w:val="en-US"/>
        </w:rPr>
        <w:t>;</w:t>
      </w:r>
    </w:p>
    <w:p w14:paraId="70C57B7A" w14:textId="2675E8E9" w:rsidR="001C5A5A" w:rsidRPr="001C5A5A" w:rsidRDefault="001C5A5A" w:rsidP="001C5A5A">
      <w:pPr>
        <w:pStyle w:val="a9"/>
        <w:numPr>
          <w:ilvl w:val="1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1C5A5A">
        <w:rPr>
          <w:sz w:val="28"/>
          <w:szCs w:val="28"/>
        </w:rPr>
        <w:t>cmpsw</w:t>
      </w:r>
      <w:proofErr w:type="spellEnd"/>
      <w:r>
        <w:rPr>
          <w:sz w:val="28"/>
          <w:szCs w:val="28"/>
          <w:lang w:val="en-US"/>
        </w:rPr>
        <w:t>;</w:t>
      </w:r>
    </w:p>
    <w:p w14:paraId="631EE9F5" w14:textId="34728939" w:rsidR="001C5A5A" w:rsidRPr="001C5A5A" w:rsidRDefault="001C5A5A" w:rsidP="001C5A5A">
      <w:pPr>
        <w:pStyle w:val="a9"/>
        <w:numPr>
          <w:ilvl w:val="1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1C5A5A">
        <w:rPr>
          <w:sz w:val="28"/>
          <w:szCs w:val="28"/>
        </w:rPr>
        <w:t>cmpsd</w:t>
      </w:r>
      <w:proofErr w:type="spellEnd"/>
      <w:r>
        <w:rPr>
          <w:sz w:val="28"/>
          <w:szCs w:val="28"/>
          <w:lang w:val="en-US"/>
        </w:rPr>
        <w:t>.</w:t>
      </w:r>
    </w:p>
    <w:p w14:paraId="340258E9" w14:textId="07F69F85" w:rsidR="001C5A5A" w:rsidRPr="001C5A5A" w:rsidRDefault="001C5A5A" w:rsidP="001C5A5A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1C5A5A">
        <w:rPr>
          <w:sz w:val="28"/>
          <w:szCs w:val="28"/>
        </w:rPr>
        <w:lastRenderedPageBreak/>
        <w:t>сканирование цепочки:</w:t>
      </w:r>
    </w:p>
    <w:p w14:paraId="5919B49D" w14:textId="29071923" w:rsidR="001C5A5A" w:rsidRPr="001C5A5A" w:rsidRDefault="001C5A5A" w:rsidP="001C5A5A">
      <w:pPr>
        <w:pStyle w:val="a9"/>
        <w:numPr>
          <w:ilvl w:val="1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1C5A5A">
        <w:rPr>
          <w:sz w:val="28"/>
          <w:szCs w:val="28"/>
        </w:rPr>
        <w:t>scas</w:t>
      </w:r>
      <w:proofErr w:type="spellEnd"/>
      <w:r w:rsidRPr="001C5A5A">
        <w:rPr>
          <w:sz w:val="28"/>
          <w:szCs w:val="28"/>
        </w:rPr>
        <w:t xml:space="preserve"> </w:t>
      </w:r>
      <w:proofErr w:type="spellStart"/>
      <w:r w:rsidRPr="001C5A5A">
        <w:rPr>
          <w:sz w:val="28"/>
          <w:szCs w:val="28"/>
        </w:rPr>
        <w:t>Адрес_приемника</w:t>
      </w:r>
      <w:proofErr w:type="spellEnd"/>
      <w:r>
        <w:rPr>
          <w:sz w:val="28"/>
          <w:szCs w:val="28"/>
          <w:lang w:val="en-US"/>
        </w:rPr>
        <w:t>;</w:t>
      </w:r>
    </w:p>
    <w:p w14:paraId="4A32E04C" w14:textId="105C2DDB" w:rsidR="001C5A5A" w:rsidRPr="001C5A5A" w:rsidRDefault="001C5A5A" w:rsidP="001C5A5A">
      <w:pPr>
        <w:pStyle w:val="a9"/>
        <w:numPr>
          <w:ilvl w:val="1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1C5A5A">
        <w:rPr>
          <w:sz w:val="28"/>
          <w:szCs w:val="28"/>
        </w:rPr>
        <w:t>scasb</w:t>
      </w:r>
      <w:proofErr w:type="spellEnd"/>
      <w:r>
        <w:rPr>
          <w:sz w:val="28"/>
          <w:szCs w:val="28"/>
          <w:lang w:val="en-US"/>
        </w:rPr>
        <w:t>;</w:t>
      </w:r>
    </w:p>
    <w:p w14:paraId="1CD3A7B7" w14:textId="3B57F1BE" w:rsidR="001C5A5A" w:rsidRPr="001C5A5A" w:rsidRDefault="001C5A5A" w:rsidP="001C5A5A">
      <w:pPr>
        <w:pStyle w:val="a9"/>
        <w:numPr>
          <w:ilvl w:val="1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1C5A5A">
        <w:rPr>
          <w:sz w:val="28"/>
          <w:szCs w:val="28"/>
        </w:rPr>
        <w:t>scasw</w:t>
      </w:r>
      <w:proofErr w:type="spellEnd"/>
      <w:r>
        <w:rPr>
          <w:sz w:val="28"/>
          <w:szCs w:val="28"/>
          <w:lang w:val="en-US"/>
        </w:rPr>
        <w:t>;</w:t>
      </w:r>
    </w:p>
    <w:p w14:paraId="7ED5E4BA" w14:textId="37E1CEEE" w:rsidR="001C5A5A" w:rsidRPr="001C5A5A" w:rsidRDefault="001C5A5A" w:rsidP="001C5A5A">
      <w:pPr>
        <w:pStyle w:val="a9"/>
        <w:numPr>
          <w:ilvl w:val="1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1C5A5A">
        <w:rPr>
          <w:sz w:val="28"/>
          <w:szCs w:val="28"/>
        </w:rPr>
        <w:t>scasd</w:t>
      </w:r>
      <w:proofErr w:type="spellEnd"/>
      <w:r>
        <w:rPr>
          <w:sz w:val="28"/>
          <w:szCs w:val="28"/>
          <w:lang w:val="en-US"/>
        </w:rPr>
        <w:t>.</w:t>
      </w:r>
    </w:p>
    <w:p w14:paraId="6EB4BE2F" w14:textId="1B525C7A" w:rsidR="001C5A5A" w:rsidRPr="001C5A5A" w:rsidRDefault="001C5A5A" w:rsidP="001C5A5A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1C5A5A">
        <w:rPr>
          <w:sz w:val="28"/>
          <w:szCs w:val="28"/>
        </w:rPr>
        <w:t>загрузка элемента из цепочки:</w:t>
      </w:r>
    </w:p>
    <w:p w14:paraId="26F112C7" w14:textId="6CCC502F" w:rsidR="001C5A5A" w:rsidRPr="001C5A5A" w:rsidRDefault="001C5A5A" w:rsidP="001C5A5A">
      <w:pPr>
        <w:pStyle w:val="a9"/>
        <w:numPr>
          <w:ilvl w:val="1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1C5A5A">
        <w:rPr>
          <w:sz w:val="28"/>
          <w:szCs w:val="28"/>
        </w:rPr>
        <w:t>lods</w:t>
      </w:r>
      <w:proofErr w:type="spellEnd"/>
      <w:r w:rsidRPr="001C5A5A">
        <w:rPr>
          <w:sz w:val="28"/>
          <w:szCs w:val="28"/>
        </w:rPr>
        <w:t xml:space="preserve"> </w:t>
      </w:r>
      <w:proofErr w:type="spellStart"/>
      <w:r w:rsidRPr="001C5A5A">
        <w:rPr>
          <w:sz w:val="28"/>
          <w:szCs w:val="28"/>
        </w:rPr>
        <w:t>Адрес_источника</w:t>
      </w:r>
      <w:proofErr w:type="spellEnd"/>
      <w:r>
        <w:rPr>
          <w:sz w:val="28"/>
          <w:szCs w:val="28"/>
          <w:lang w:val="en-US"/>
        </w:rPr>
        <w:t>;</w:t>
      </w:r>
    </w:p>
    <w:p w14:paraId="096A1FF5" w14:textId="752CFF1A" w:rsidR="001C5A5A" w:rsidRPr="001C5A5A" w:rsidRDefault="001C5A5A" w:rsidP="001C5A5A">
      <w:pPr>
        <w:pStyle w:val="a9"/>
        <w:numPr>
          <w:ilvl w:val="1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1C5A5A">
        <w:rPr>
          <w:sz w:val="28"/>
          <w:szCs w:val="28"/>
        </w:rPr>
        <w:t>lodsb</w:t>
      </w:r>
      <w:proofErr w:type="spellEnd"/>
      <w:r>
        <w:rPr>
          <w:sz w:val="28"/>
          <w:szCs w:val="28"/>
          <w:lang w:val="en-US"/>
        </w:rPr>
        <w:t>;</w:t>
      </w:r>
    </w:p>
    <w:p w14:paraId="4758AE4E" w14:textId="5A43752A" w:rsidR="001C5A5A" w:rsidRPr="001C5A5A" w:rsidRDefault="001C5A5A" w:rsidP="001C5A5A">
      <w:pPr>
        <w:pStyle w:val="a9"/>
        <w:numPr>
          <w:ilvl w:val="1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1C5A5A">
        <w:rPr>
          <w:sz w:val="28"/>
          <w:szCs w:val="28"/>
        </w:rPr>
        <w:t>lodsw</w:t>
      </w:r>
      <w:proofErr w:type="spellEnd"/>
      <w:r>
        <w:rPr>
          <w:sz w:val="28"/>
          <w:szCs w:val="28"/>
          <w:lang w:val="en-US"/>
        </w:rPr>
        <w:t>;</w:t>
      </w:r>
    </w:p>
    <w:p w14:paraId="3023B7EF" w14:textId="68F2BBAD" w:rsidR="001C5A5A" w:rsidRPr="001C5A5A" w:rsidRDefault="001C5A5A" w:rsidP="001C5A5A">
      <w:pPr>
        <w:pStyle w:val="a9"/>
        <w:numPr>
          <w:ilvl w:val="1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1C5A5A">
        <w:rPr>
          <w:sz w:val="28"/>
          <w:szCs w:val="28"/>
        </w:rPr>
        <w:t>lodsd</w:t>
      </w:r>
      <w:proofErr w:type="spellEnd"/>
      <w:r>
        <w:rPr>
          <w:sz w:val="28"/>
          <w:szCs w:val="28"/>
          <w:lang w:val="en-US"/>
        </w:rPr>
        <w:t>.</w:t>
      </w:r>
    </w:p>
    <w:p w14:paraId="65541E3E" w14:textId="41B27FC6" w:rsidR="001C5A5A" w:rsidRPr="001C5A5A" w:rsidRDefault="001C5A5A" w:rsidP="001C5A5A">
      <w:pPr>
        <w:pStyle w:val="a9"/>
        <w:numPr>
          <w:ilvl w:val="0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1C5A5A">
        <w:rPr>
          <w:sz w:val="28"/>
          <w:szCs w:val="28"/>
        </w:rPr>
        <w:t>сохранение элемента в цепочке:</w:t>
      </w:r>
    </w:p>
    <w:p w14:paraId="6719293B" w14:textId="4316B982" w:rsidR="001C5A5A" w:rsidRPr="001C5A5A" w:rsidRDefault="001C5A5A" w:rsidP="001C5A5A">
      <w:pPr>
        <w:pStyle w:val="a9"/>
        <w:numPr>
          <w:ilvl w:val="1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1C5A5A">
        <w:rPr>
          <w:sz w:val="28"/>
          <w:szCs w:val="28"/>
        </w:rPr>
        <w:t>stos</w:t>
      </w:r>
      <w:proofErr w:type="spellEnd"/>
      <w:r w:rsidRPr="001C5A5A">
        <w:rPr>
          <w:sz w:val="28"/>
          <w:szCs w:val="28"/>
        </w:rPr>
        <w:t xml:space="preserve"> </w:t>
      </w:r>
      <w:proofErr w:type="spellStart"/>
      <w:r w:rsidRPr="001C5A5A">
        <w:rPr>
          <w:sz w:val="28"/>
          <w:szCs w:val="28"/>
        </w:rPr>
        <w:t>Адрес_приемника</w:t>
      </w:r>
      <w:proofErr w:type="spellEnd"/>
      <w:r>
        <w:rPr>
          <w:sz w:val="28"/>
          <w:szCs w:val="28"/>
          <w:lang w:val="en-US"/>
        </w:rPr>
        <w:t>;</w:t>
      </w:r>
    </w:p>
    <w:p w14:paraId="4B4FAE2D" w14:textId="59D78C03" w:rsidR="001C5A5A" w:rsidRPr="001C5A5A" w:rsidRDefault="001C5A5A" w:rsidP="001C5A5A">
      <w:pPr>
        <w:pStyle w:val="a9"/>
        <w:numPr>
          <w:ilvl w:val="1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1C5A5A">
        <w:rPr>
          <w:sz w:val="28"/>
          <w:szCs w:val="28"/>
        </w:rPr>
        <w:t>stosb</w:t>
      </w:r>
      <w:proofErr w:type="spellEnd"/>
      <w:r>
        <w:rPr>
          <w:sz w:val="28"/>
          <w:szCs w:val="28"/>
          <w:lang w:val="en-US"/>
        </w:rPr>
        <w:t>;</w:t>
      </w:r>
    </w:p>
    <w:p w14:paraId="4AD9C3D9" w14:textId="3D233C7C" w:rsidR="001C5A5A" w:rsidRPr="001C5A5A" w:rsidRDefault="001C5A5A" w:rsidP="001C5A5A">
      <w:pPr>
        <w:pStyle w:val="a9"/>
        <w:numPr>
          <w:ilvl w:val="1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1C5A5A">
        <w:rPr>
          <w:sz w:val="28"/>
          <w:szCs w:val="28"/>
        </w:rPr>
        <w:t>stows</w:t>
      </w:r>
      <w:proofErr w:type="spellEnd"/>
      <w:r>
        <w:rPr>
          <w:sz w:val="28"/>
          <w:szCs w:val="28"/>
          <w:lang w:val="en-US"/>
        </w:rPr>
        <w:t>;</w:t>
      </w:r>
    </w:p>
    <w:p w14:paraId="13D58E23" w14:textId="0BD44262" w:rsidR="001C5A5A" w:rsidRPr="00C86581" w:rsidRDefault="001C5A5A" w:rsidP="001C5A5A">
      <w:pPr>
        <w:pStyle w:val="a9"/>
        <w:numPr>
          <w:ilvl w:val="1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1C5A5A">
        <w:rPr>
          <w:sz w:val="28"/>
          <w:szCs w:val="28"/>
        </w:rPr>
        <w:t>stosd</w:t>
      </w:r>
      <w:proofErr w:type="spellEnd"/>
      <w:r>
        <w:rPr>
          <w:sz w:val="28"/>
          <w:szCs w:val="28"/>
          <w:lang w:val="en-US"/>
        </w:rPr>
        <w:t>.</w:t>
      </w:r>
    </w:p>
    <w:p w14:paraId="0EE5E599" w14:textId="404F8D68" w:rsidR="00C86581" w:rsidRPr="00C47C1D" w:rsidRDefault="00C86581" w:rsidP="008C23E4">
      <w:pPr>
        <w:pStyle w:val="a9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C86581">
        <w:rPr>
          <w:sz w:val="28"/>
          <w:szCs w:val="28"/>
        </w:rPr>
        <w:t>Какие операции выполняют строковые команды MOVS? Какие</w:t>
      </w:r>
      <w:r>
        <w:rPr>
          <w:sz w:val="28"/>
          <w:szCs w:val="28"/>
        </w:rPr>
        <w:t xml:space="preserve"> </w:t>
      </w:r>
      <w:r w:rsidRPr="00C86581">
        <w:rPr>
          <w:sz w:val="28"/>
          <w:szCs w:val="28"/>
        </w:rPr>
        <w:t>особенности характерны для этих команд?</w:t>
      </w:r>
    </w:p>
    <w:p w14:paraId="0356B405" w14:textId="145AF0F0" w:rsidR="00C47C1D" w:rsidRPr="004424E2" w:rsidRDefault="004424E2" w:rsidP="004424E2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  <w:r w:rsidRPr="004424E2">
        <w:rPr>
          <w:sz w:val="28"/>
          <w:szCs w:val="28"/>
        </w:rPr>
        <w:t xml:space="preserve">Префикс повторения </w:t>
      </w:r>
      <w:proofErr w:type="spellStart"/>
      <w:r w:rsidRPr="004424E2">
        <w:rPr>
          <w:sz w:val="28"/>
          <w:szCs w:val="28"/>
        </w:rPr>
        <w:t>rep</w:t>
      </w:r>
      <w:proofErr w:type="spellEnd"/>
      <w:r w:rsidRPr="004424E2">
        <w:rPr>
          <w:sz w:val="28"/>
          <w:szCs w:val="28"/>
        </w:rPr>
        <w:t xml:space="preserve"> (</w:t>
      </w:r>
      <w:proofErr w:type="spellStart"/>
      <w:r w:rsidRPr="004424E2">
        <w:rPr>
          <w:sz w:val="28"/>
          <w:szCs w:val="28"/>
        </w:rPr>
        <w:t>REPeat</w:t>
      </w:r>
      <w:proofErr w:type="spellEnd"/>
      <w:r w:rsidRPr="004424E2">
        <w:rPr>
          <w:sz w:val="28"/>
          <w:szCs w:val="28"/>
        </w:rPr>
        <w:t xml:space="preserve">). Префикс </w:t>
      </w:r>
      <w:r w:rsidRPr="004424E2">
        <w:rPr>
          <w:sz w:val="28"/>
          <w:szCs w:val="28"/>
          <w:lang w:val="en-US"/>
        </w:rPr>
        <w:t>rep</w:t>
      </w:r>
      <w:r w:rsidRPr="004424E2">
        <w:rPr>
          <w:sz w:val="28"/>
          <w:szCs w:val="28"/>
        </w:rPr>
        <w:t xml:space="preserve"> заставляет данные команды выполняться, пока содержимое </w:t>
      </w:r>
      <w:proofErr w:type="spellStart"/>
      <w:r w:rsidRPr="004424E2">
        <w:rPr>
          <w:sz w:val="28"/>
          <w:szCs w:val="28"/>
          <w:lang w:val="en-US"/>
        </w:rPr>
        <w:t>ecx</w:t>
      </w:r>
      <w:proofErr w:type="spellEnd"/>
      <w:r w:rsidRPr="004424E2">
        <w:rPr>
          <w:sz w:val="28"/>
          <w:szCs w:val="28"/>
        </w:rPr>
        <w:t>/</w:t>
      </w:r>
      <w:r w:rsidRPr="004424E2">
        <w:rPr>
          <w:sz w:val="28"/>
          <w:szCs w:val="28"/>
          <w:lang w:val="en-US"/>
        </w:rPr>
        <w:t>cx</w:t>
      </w:r>
      <w:r w:rsidRPr="004424E2">
        <w:rPr>
          <w:sz w:val="28"/>
          <w:szCs w:val="28"/>
        </w:rPr>
        <w:t xml:space="preserve"> не станет равным 0. При этом цепочечная команда, перед которой стоит префикс, автоматически уменьшает содержимое </w:t>
      </w:r>
      <w:proofErr w:type="spellStart"/>
      <w:r w:rsidRPr="004424E2">
        <w:rPr>
          <w:sz w:val="28"/>
          <w:szCs w:val="28"/>
          <w:lang w:val="en-US"/>
        </w:rPr>
        <w:t>ecx</w:t>
      </w:r>
      <w:proofErr w:type="spellEnd"/>
      <w:r w:rsidRPr="004424E2">
        <w:rPr>
          <w:sz w:val="28"/>
          <w:szCs w:val="28"/>
        </w:rPr>
        <w:t>/</w:t>
      </w:r>
      <w:r w:rsidRPr="004424E2">
        <w:rPr>
          <w:sz w:val="28"/>
          <w:szCs w:val="28"/>
          <w:lang w:val="en-US"/>
        </w:rPr>
        <w:t>cx</w:t>
      </w:r>
      <w:r w:rsidRPr="004424E2">
        <w:rPr>
          <w:sz w:val="28"/>
          <w:szCs w:val="28"/>
        </w:rPr>
        <w:t xml:space="preserve"> на единицу.</w:t>
      </w:r>
    </w:p>
    <w:p w14:paraId="5161E1BC" w14:textId="7FBB5695" w:rsidR="00C86581" w:rsidRPr="004424E2" w:rsidRDefault="00C86581" w:rsidP="004424E2">
      <w:pPr>
        <w:pStyle w:val="a9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C86581">
        <w:rPr>
          <w:sz w:val="28"/>
          <w:szCs w:val="28"/>
        </w:rPr>
        <w:t>Какие операции выполняют строковые команды CMPS, SCAS?</w:t>
      </w:r>
      <w:r>
        <w:rPr>
          <w:sz w:val="28"/>
          <w:szCs w:val="28"/>
        </w:rPr>
        <w:t xml:space="preserve"> </w:t>
      </w:r>
      <w:r w:rsidRPr="00C86581">
        <w:rPr>
          <w:sz w:val="28"/>
          <w:szCs w:val="28"/>
        </w:rPr>
        <w:t>Какие особенности характерны для этих команд?</w:t>
      </w:r>
    </w:p>
    <w:p w14:paraId="65CB84BA" w14:textId="750432A2" w:rsidR="004424E2" w:rsidRPr="004424E2" w:rsidRDefault="004424E2" w:rsidP="004424E2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  <w:r w:rsidRPr="004424E2">
        <w:rPr>
          <w:sz w:val="28"/>
          <w:szCs w:val="28"/>
        </w:rPr>
        <w:t>Префиксы</w:t>
      </w:r>
      <w:r w:rsidRPr="004424E2">
        <w:rPr>
          <w:sz w:val="28"/>
          <w:szCs w:val="28"/>
          <w:lang w:val="en-US"/>
        </w:rPr>
        <w:t xml:space="preserve"> </w:t>
      </w:r>
      <w:r w:rsidRPr="004424E2">
        <w:rPr>
          <w:sz w:val="28"/>
          <w:szCs w:val="28"/>
        </w:rPr>
        <w:t>повторения</w:t>
      </w:r>
      <w:r w:rsidRPr="004424E2">
        <w:rPr>
          <w:sz w:val="28"/>
          <w:szCs w:val="28"/>
          <w:lang w:val="en-US"/>
        </w:rPr>
        <w:t xml:space="preserve"> </w:t>
      </w:r>
      <w:proofErr w:type="spellStart"/>
      <w:r w:rsidRPr="004424E2">
        <w:rPr>
          <w:sz w:val="28"/>
          <w:szCs w:val="28"/>
          <w:lang w:val="en-US"/>
        </w:rPr>
        <w:t>repe</w:t>
      </w:r>
      <w:proofErr w:type="spellEnd"/>
      <w:r w:rsidRPr="004424E2">
        <w:rPr>
          <w:sz w:val="28"/>
          <w:szCs w:val="28"/>
          <w:lang w:val="en-US"/>
        </w:rPr>
        <w:t xml:space="preserve"> </w:t>
      </w:r>
      <w:r w:rsidRPr="004424E2">
        <w:rPr>
          <w:sz w:val="28"/>
          <w:szCs w:val="28"/>
        </w:rPr>
        <w:t>или</w:t>
      </w:r>
      <w:r w:rsidRPr="004424E2">
        <w:rPr>
          <w:sz w:val="28"/>
          <w:szCs w:val="28"/>
          <w:lang w:val="en-US"/>
        </w:rPr>
        <w:t xml:space="preserve"> </w:t>
      </w:r>
      <w:proofErr w:type="spellStart"/>
      <w:r w:rsidRPr="004424E2">
        <w:rPr>
          <w:sz w:val="28"/>
          <w:szCs w:val="28"/>
          <w:lang w:val="en-US"/>
        </w:rPr>
        <w:t>repz</w:t>
      </w:r>
      <w:proofErr w:type="spellEnd"/>
      <w:r w:rsidRPr="004424E2">
        <w:rPr>
          <w:sz w:val="28"/>
          <w:szCs w:val="28"/>
          <w:lang w:val="en-US"/>
        </w:rPr>
        <w:t xml:space="preserve"> (</w:t>
      </w:r>
      <w:proofErr w:type="spellStart"/>
      <w:r w:rsidRPr="004424E2">
        <w:rPr>
          <w:sz w:val="28"/>
          <w:szCs w:val="28"/>
          <w:lang w:val="en-US"/>
        </w:rPr>
        <w:t>REPeat</w:t>
      </w:r>
      <w:proofErr w:type="spellEnd"/>
      <w:r w:rsidRPr="004424E2">
        <w:rPr>
          <w:sz w:val="28"/>
          <w:szCs w:val="28"/>
          <w:lang w:val="en-US"/>
        </w:rPr>
        <w:t xml:space="preserve"> while Equal or Zero).</w:t>
      </w:r>
      <w:r>
        <w:rPr>
          <w:sz w:val="28"/>
          <w:szCs w:val="28"/>
          <w:lang w:val="en-US"/>
        </w:rPr>
        <w:t xml:space="preserve"> </w:t>
      </w:r>
      <w:r w:rsidRPr="004424E2">
        <w:rPr>
          <w:sz w:val="28"/>
          <w:szCs w:val="28"/>
        </w:rPr>
        <w:t xml:space="preserve">Они заставляют цепочечную команду выполняться до тех пор, пока содержимое </w:t>
      </w:r>
      <w:proofErr w:type="spellStart"/>
      <w:r w:rsidRPr="004424E2">
        <w:rPr>
          <w:sz w:val="28"/>
          <w:szCs w:val="28"/>
          <w:lang w:val="en-US"/>
        </w:rPr>
        <w:t>ecx</w:t>
      </w:r>
      <w:proofErr w:type="spellEnd"/>
      <w:r w:rsidRPr="004424E2">
        <w:rPr>
          <w:sz w:val="28"/>
          <w:szCs w:val="28"/>
        </w:rPr>
        <w:t>/</w:t>
      </w:r>
      <w:r w:rsidRPr="004424E2">
        <w:rPr>
          <w:sz w:val="28"/>
          <w:szCs w:val="28"/>
          <w:lang w:val="en-US"/>
        </w:rPr>
        <w:t>cx</w:t>
      </w:r>
      <w:r w:rsidRPr="004424E2">
        <w:rPr>
          <w:sz w:val="28"/>
          <w:szCs w:val="28"/>
        </w:rPr>
        <w:t xml:space="preserve"> не равно нулю или флаг </w:t>
      </w:r>
      <w:r w:rsidRPr="004424E2">
        <w:rPr>
          <w:sz w:val="28"/>
          <w:szCs w:val="28"/>
          <w:lang w:val="en-US"/>
        </w:rPr>
        <w:t>ZF</w:t>
      </w:r>
      <w:r w:rsidRPr="004424E2">
        <w:rPr>
          <w:sz w:val="28"/>
          <w:szCs w:val="28"/>
        </w:rPr>
        <w:t xml:space="preserve"> равен 1. Как только одно из этих условий нарушается, управление передается следующей команде программы. Благодаря возможности анализа флага ZF, наиболее эффективно эти префиксы можно использовать для поиска отличающихся элементов цепочек.</w:t>
      </w:r>
    </w:p>
    <w:p w14:paraId="23D29CD2" w14:textId="78A62E88" w:rsidR="004424E2" w:rsidRPr="002D1718" w:rsidRDefault="004424E2" w:rsidP="004424E2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4424E2">
        <w:rPr>
          <w:sz w:val="28"/>
          <w:szCs w:val="28"/>
          <w:lang w:val="en-US"/>
        </w:rPr>
        <w:t>Префиксы</w:t>
      </w:r>
      <w:proofErr w:type="spellEnd"/>
      <w:r w:rsidRPr="004424E2">
        <w:rPr>
          <w:sz w:val="28"/>
          <w:szCs w:val="28"/>
          <w:lang w:val="en-US"/>
        </w:rPr>
        <w:t xml:space="preserve"> </w:t>
      </w:r>
      <w:proofErr w:type="spellStart"/>
      <w:r w:rsidRPr="004424E2">
        <w:rPr>
          <w:sz w:val="28"/>
          <w:szCs w:val="28"/>
          <w:lang w:val="en-US"/>
        </w:rPr>
        <w:t>повторения</w:t>
      </w:r>
      <w:proofErr w:type="spellEnd"/>
      <w:r w:rsidRPr="004424E2">
        <w:rPr>
          <w:sz w:val="28"/>
          <w:szCs w:val="28"/>
          <w:lang w:val="en-US"/>
        </w:rPr>
        <w:t xml:space="preserve"> </w:t>
      </w:r>
      <w:proofErr w:type="spellStart"/>
      <w:r w:rsidRPr="004424E2">
        <w:rPr>
          <w:sz w:val="28"/>
          <w:szCs w:val="28"/>
          <w:lang w:val="en-US"/>
        </w:rPr>
        <w:t>repne</w:t>
      </w:r>
      <w:proofErr w:type="spellEnd"/>
      <w:r w:rsidRPr="004424E2">
        <w:rPr>
          <w:sz w:val="28"/>
          <w:szCs w:val="28"/>
          <w:lang w:val="en-US"/>
        </w:rPr>
        <w:t xml:space="preserve"> </w:t>
      </w:r>
      <w:proofErr w:type="spellStart"/>
      <w:r w:rsidRPr="004424E2">
        <w:rPr>
          <w:sz w:val="28"/>
          <w:szCs w:val="28"/>
          <w:lang w:val="en-US"/>
        </w:rPr>
        <w:t>или</w:t>
      </w:r>
      <w:proofErr w:type="spellEnd"/>
      <w:r w:rsidRPr="004424E2">
        <w:rPr>
          <w:sz w:val="28"/>
          <w:szCs w:val="28"/>
          <w:lang w:val="en-US"/>
        </w:rPr>
        <w:t xml:space="preserve"> </w:t>
      </w:r>
      <w:proofErr w:type="spellStart"/>
      <w:r w:rsidRPr="004424E2">
        <w:rPr>
          <w:sz w:val="28"/>
          <w:szCs w:val="28"/>
          <w:lang w:val="en-US"/>
        </w:rPr>
        <w:t>repnz</w:t>
      </w:r>
      <w:proofErr w:type="spellEnd"/>
      <w:r w:rsidRPr="004424E2">
        <w:rPr>
          <w:sz w:val="28"/>
          <w:szCs w:val="28"/>
          <w:lang w:val="en-US"/>
        </w:rPr>
        <w:t xml:space="preserve"> (</w:t>
      </w:r>
      <w:proofErr w:type="spellStart"/>
      <w:r w:rsidRPr="004424E2">
        <w:rPr>
          <w:sz w:val="28"/>
          <w:szCs w:val="28"/>
          <w:lang w:val="en-US"/>
        </w:rPr>
        <w:t>REPeat</w:t>
      </w:r>
      <w:proofErr w:type="spellEnd"/>
      <w:r w:rsidRPr="004424E2">
        <w:rPr>
          <w:sz w:val="28"/>
          <w:szCs w:val="28"/>
          <w:lang w:val="en-US"/>
        </w:rPr>
        <w:t xml:space="preserve"> while Not Equal or Zero).</w:t>
      </w:r>
      <w:r>
        <w:rPr>
          <w:sz w:val="28"/>
          <w:szCs w:val="28"/>
          <w:lang w:val="en-US"/>
        </w:rPr>
        <w:t xml:space="preserve"> </w:t>
      </w:r>
      <w:r w:rsidRPr="004424E2">
        <w:rPr>
          <w:sz w:val="28"/>
          <w:szCs w:val="28"/>
        </w:rPr>
        <w:t xml:space="preserve">Их действие на цепочечную команду несколько отличается от действий префиксов </w:t>
      </w:r>
      <w:proofErr w:type="spellStart"/>
      <w:r w:rsidRPr="004424E2">
        <w:rPr>
          <w:sz w:val="28"/>
          <w:szCs w:val="28"/>
          <w:lang w:val="en-US"/>
        </w:rPr>
        <w:lastRenderedPageBreak/>
        <w:t>repe</w:t>
      </w:r>
      <w:proofErr w:type="spellEnd"/>
      <w:r w:rsidRPr="004424E2">
        <w:rPr>
          <w:sz w:val="28"/>
          <w:szCs w:val="28"/>
        </w:rPr>
        <w:t>/</w:t>
      </w:r>
      <w:proofErr w:type="spellStart"/>
      <w:r w:rsidRPr="004424E2">
        <w:rPr>
          <w:sz w:val="28"/>
          <w:szCs w:val="28"/>
          <w:lang w:val="en-US"/>
        </w:rPr>
        <w:t>repz</w:t>
      </w:r>
      <w:proofErr w:type="spellEnd"/>
      <w:r w:rsidRPr="004424E2">
        <w:rPr>
          <w:sz w:val="28"/>
          <w:szCs w:val="28"/>
        </w:rPr>
        <w:t xml:space="preserve">. Префиксы </w:t>
      </w:r>
      <w:proofErr w:type="spellStart"/>
      <w:r w:rsidRPr="004424E2">
        <w:rPr>
          <w:sz w:val="28"/>
          <w:szCs w:val="28"/>
          <w:lang w:val="en-US"/>
        </w:rPr>
        <w:t>repne</w:t>
      </w:r>
      <w:proofErr w:type="spellEnd"/>
      <w:r w:rsidRPr="004424E2">
        <w:rPr>
          <w:sz w:val="28"/>
          <w:szCs w:val="28"/>
        </w:rPr>
        <w:t>/</w:t>
      </w:r>
      <w:proofErr w:type="spellStart"/>
      <w:r w:rsidRPr="004424E2">
        <w:rPr>
          <w:sz w:val="28"/>
          <w:szCs w:val="28"/>
          <w:lang w:val="en-US"/>
        </w:rPr>
        <w:t>repnz</w:t>
      </w:r>
      <w:proofErr w:type="spellEnd"/>
      <w:r w:rsidRPr="004424E2">
        <w:rPr>
          <w:sz w:val="28"/>
          <w:szCs w:val="28"/>
        </w:rPr>
        <w:t xml:space="preserve"> заставляют цепочечную команду циклически выполняться до тех пор, пока содержимое </w:t>
      </w:r>
      <w:proofErr w:type="spellStart"/>
      <w:r w:rsidRPr="004424E2">
        <w:rPr>
          <w:sz w:val="28"/>
          <w:szCs w:val="28"/>
          <w:lang w:val="en-US"/>
        </w:rPr>
        <w:t>ecx</w:t>
      </w:r>
      <w:proofErr w:type="spellEnd"/>
      <w:r w:rsidRPr="004424E2">
        <w:rPr>
          <w:sz w:val="28"/>
          <w:szCs w:val="28"/>
        </w:rPr>
        <w:t>/</w:t>
      </w:r>
      <w:r w:rsidRPr="004424E2">
        <w:rPr>
          <w:sz w:val="28"/>
          <w:szCs w:val="28"/>
          <w:lang w:val="en-US"/>
        </w:rPr>
        <w:t>cx</w:t>
      </w:r>
      <w:r w:rsidRPr="004424E2">
        <w:rPr>
          <w:sz w:val="28"/>
          <w:szCs w:val="28"/>
        </w:rPr>
        <w:t xml:space="preserve"> не равно нулю или флаг </w:t>
      </w:r>
      <w:r w:rsidRPr="004424E2">
        <w:rPr>
          <w:sz w:val="28"/>
          <w:szCs w:val="28"/>
          <w:lang w:val="en-US"/>
        </w:rPr>
        <w:t>ZF</w:t>
      </w:r>
      <w:r w:rsidRPr="004424E2">
        <w:rPr>
          <w:sz w:val="28"/>
          <w:szCs w:val="28"/>
        </w:rPr>
        <w:t xml:space="preserve"> равен нулю. При невыполнении одного из этих условий работа команды прекращается. Данные префиксы также можно использовать для поиска совпадающих элементов цепочек</w:t>
      </w:r>
      <w:r w:rsidR="002D1718" w:rsidRPr="002D1718">
        <w:rPr>
          <w:sz w:val="28"/>
          <w:szCs w:val="28"/>
        </w:rPr>
        <w:t>.</w:t>
      </w:r>
    </w:p>
    <w:p w14:paraId="331DBEF1" w14:textId="3867C86F" w:rsidR="00C86581" w:rsidRPr="004424E2" w:rsidRDefault="00C86581" w:rsidP="008C23E4">
      <w:pPr>
        <w:pStyle w:val="a9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C86581">
        <w:rPr>
          <w:sz w:val="28"/>
          <w:szCs w:val="28"/>
        </w:rPr>
        <w:t>Как обеспечить циклическую обработку строк?</w:t>
      </w:r>
    </w:p>
    <w:p w14:paraId="1F405110" w14:textId="53727C26" w:rsidR="004424E2" w:rsidRPr="00C86581" w:rsidRDefault="00393F45" w:rsidP="00393F45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  <w:r w:rsidRPr="00393F45">
        <w:rPr>
          <w:sz w:val="28"/>
          <w:szCs w:val="28"/>
        </w:rPr>
        <w:t>Для обеспечения циклической обработки строк в ассемблере можно</w:t>
      </w:r>
      <w:r>
        <w:rPr>
          <w:sz w:val="28"/>
          <w:szCs w:val="28"/>
        </w:rPr>
        <w:t xml:space="preserve"> </w:t>
      </w:r>
      <w:r w:rsidRPr="00393F45">
        <w:rPr>
          <w:sz w:val="28"/>
          <w:szCs w:val="28"/>
        </w:rPr>
        <w:t xml:space="preserve">использовать инструкции сравнения строк (CMPS), сканирования строки (SCAS), а также инструкции перехода, такие как </w:t>
      </w:r>
      <w:proofErr w:type="spellStart"/>
      <w:r w:rsidRPr="00393F45">
        <w:rPr>
          <w:sz w:val="28"/>
          <w:szCs w:val="28"/>
        </w:rPr>
        <w:t>jmp</w:t>
      </w:r>
      <w:proofErr w:type="spellEnd"/>
      <w:r w:rsidRPr="00393F45">
        <w:rPr>
          <w:sz w:val="28"/>
          <w:szCs w:val="28"/>
        </w:rPr>
        <w:t xml:space="preserve">, </w:t>
      </w:r>
      <w:proofErr w:type="spellStart"/>
      <w:r w:rsidRPr="00393F45">
        <w:rPr>
          <w:sz w:val="28"/>
          <w:szCs w:val="28"/>
        </w:rPr>
        <w:t>je</w:t>
      </w:r>
      <w:proofErr w:type="spellEnd"/>
      <w:r w:rsidRPr="00393F45">
        <w:rPr>
          <w:sz w:val="28"/>
          <w:szCs w:val="28"/>
        </w:rPr>
        <w:t xml:space="preserve">, </w:t>
      </w:r>
      <w:proofErr w:type="spellStart"/>
      <w:r w:rsidRPr="00393F45">
        <w:rPr>
          <w:sz w:val="28"/>
          <w:szCs w:val="28"/>
        </w:rPr>
        <w:t>jne</w:t>
      </w:r>
      <w:proofErr w:type="spellEnd"/>
      <w:r w:rsidRPr="00393F45">
        <w:rPr>
          <w:sz w:val="28"/>
          <w:szCs w:val="28"/>
        </w:rPr>
        <w:t xml:space="preserve">, </w:t>
      </w:r>
      <w:proofErr w:type="spellStart"/>
      <w:r w:rsidRPr="00393F45">
        <w:rPr>
          <w:sz w:val="28"/>
          <w:szCs w:val="28"/>
        </w:rPr>
        <w:t>jz</w:t>
      </w:r>
      <w:proofErr w:type="spellEnd"/>
      <w:r w:rsidRPr="00393F45">
        <w:rPr>
          <w:sz w:val="28"/>
          <w:szCs w:val="28"/>
        </w:rPr>
        <w:t xml:space="preserve">, </w:t>
      </w:r>
      <w:proofErr w:type="spellStart"/>
      <w:r w:rsidRPr="00393F45">
        <w:rPr>
          <w:sz w:val="28"/>
          <w:szCs w:val="28"/>
        </w:rPr>
        <w:t>jnz</w:t>
      </w:r>
      <w:proofErr w:type="spellEnd"/>
      <w:r w:rsidRPr="00393F45">
        <w:rPr>
          <w:sz w:val="28"/>
          <w:szCs w:val="28"/>
        </w:rPr>
        <w:t xml:space="preserve">, </w:t>
      </w:r>
      <w:proofErr w:type="spellStart"/>
      <w:r w:rsidRPr="00393F45">
        <w:rPr>
          <w:sz w:val="28"/>
          <w:szCs w:val="28"/>
        </w:rPr>
        <w:t>jl</w:t>
      </w:r>
      <w:proofErr w:type="spellEnd"/>
      <w:r w:rsidRPr="00393F45">
        <w:rPr>
          <w:sz w:val="28"/>
          <w:szCs w:val="28"/>
        </w:rPr>
        <w:t xml:space="preserve">, </w:t>
      </w:r>
      <w:proofErr w:type="spellStart"/>
      <w:r w:rsidRPr="00393F45">
        <w:rPr>
          <w:sz w:val="28"/>
          <w:szCs w:val="28"/>
        </w:rPr>
        <w:t>jg</w:t>
      </w:r>
      <w:proofErr w:type="spellEnd"/>
      <w:r w:rsidRPr="00393F45">
        <w:rPr>
          <w:sz w:val="28"/>
          <w:szCs w:val="28"/>
        </w:rPr>
        <w:t xml:space="preserve"> и т. д., чтобы управлять потоком выполнения в зависимости от результатов сравнения или других условий. Также можно использовать регистры счетчиков или метки для определения начала и конца цикла.</w:t>
      </w:r>
    </w:p>
    <w:p w14:paraId="17F9707B" w14:textId="14A2BAB5" w:rsidR="00C86581" w:rsidRPr="002D1718" w:rsidRDefault="00C86581" w:rsidP="008C23E4">
      <w:pPr>
        <w:pStyle w:val="a9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C86581">
        <w:rPr>
          <w:sz w:val="28"/>
          <w:szCs w:val="28"/>
        </w:rPr>
        <w:t>Какова роль флага DF во флажковом регистре при выполнении</w:t>
      </w:r>
      <w:r>
        <w:rPr>
          <w:sz w:val="28"/>
          <w:szCs w:val="28"/>
        </w:rPr>
        <w:t xml:space="preserve"> </w:t>
      </w:r>
      <w:r w:rsidRPr="00C86581">
        <w:rPr>
          <w:sz w:val="28"/>
          <w:szCs w:val="28"/>
        </w:rPr>
        <w:t>команд обработки строк?</w:t>
      </w:r>
    </w:p>
    <w:p w14:paraId="24828B38" w14:textId="3F43B252" w:rsidR="002D1718" w:rsidRDefault="002D1718" w:rsidP="002D1718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лаг </w:t>
      </w:r>
      <w:r>
        <w:rPr>
          <w:sz w:val="28"/>
          <w:szCs w:val="28"/>
          <w:lang w:val="en-US"/>
        </w:rPr>
        <w:t>DF</w:t>
      </w:r>
      <w:r w:rsidRPr="002D1718">
        <w:rPr>
          <w:sz w:val="28"/>
          <w:szCs w:val="28"/>
        </w:rPr>
        <w:t xml:space="preserve"> </w:t>
      </w:r>
      <w:r>
        <w:rPr>
          <w:sz w:val="28"/>
          <w:szCs w:val="28"/>
        </w:rPr>
        <w:t>определяет знак модификации регистров, адресующих операнды.</w:t>
      </w:r>
    </w:p>
    <w:p w14:paraId="5DD4B3A9" w14:textId="7071D7C0" w:rsidR="002D1718" w:rsidRPr="002D1718" w:rsidRDefault="002D1718" w:rsidP="002D1718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Е</w:t>
      </w:r>
      <w:r w:rsidRPr="002D1718">
        <w:rPr>
          <w:sz w:val="28"/>
          <w:szCs w:val="28"/>
        </w:rPr>
        <w:t xml:space="preserve">сли DF = 0, то значение индексных регистров </w:t>
      </w:r>
      <w:proofErr w:type="spellStart"/>
      <w:r w:rsidRPr="002D1718">
        <w:rPr>
          <w:sz w:val="28"/>
          <w:szCs w:val="28"/>
        </w:rPr>
        <w:t>esi</w:t>
      </w:r>
      <w:proofErr w:type="spellEnd"/>
      <w:r w:rsidRPr="002D1718">
        <w:rPr>
          <w:sz w:val="28"/>
          <w:szCs w:val="28"/>
        </w:rPr>
        <w:t>/</w:t>
      </w:r>
      <w:proofErr w:type="spellStart"/>
      <w:r w:rsidRPr="002D1718">
        <w:rPr>
          <w:sz w:val="28"/>
          <w:szCs w:val="28"/>
        </w:rPr>
        <w:t>si</w:t>
      </w:r>
      <w:proofErr w:type="spellEnd"/>
      <w:r w:rsidRPr="002D1718">
        <w:rPr>
          <w:sz w:val="28"/>
          <w:szCs w:val="28"/>
        </w:rPr>
        <w:t xml:space="preserve"> и </w:t>
      </w:r>
      <w:proofErr w:type="spellStart"/>
      <w:r w:rsidRPr="002D1718">
        <w:rPr>
          <w:sz w:val="28"/>
          <w:szCs w:val="28"/>
        </w:rPr>
        <w:t>edi</w:t>
      </w:r>
      <w:proofErr w:type="spellEnd"/>
      <w:r w:rsidRPr="002D1718">
        <w:rPr>
          <w:sz w:val="28"/>
          <w:szCs w:val="28"/>
        </w:rPr>
        <w:t>/</w:t>
      </w:r>
      <w:proofErr w:type="spellStart"/>
      <w:r w:rsidRPr="002D1718">
        <w:rPr>
          <w:sz w:val="28"/>
          <w:szCs w:val="28"/>
        </w:rPr>
        <w:t>di</w:t>
      </w:r>
      <w:proofErr w:type="spellEnd"/>
      <w:r w:rsidRPr="002D1718">
        <w:rPr>
          <w:sz w:val="28"/>
          <w:szCs w:val="28"/>
        </w:rPr>
        <w:t xml:space="preserve"> будет</w:t>
      </w:r>
      <w:r>
        <w:rPr>
          <w:sz w:val="28"/>
          <w:szCs w:val="28"/>
        </w:rPr>
        <w:t xml:space="preserve"> </w:t>
      </w:r>
      <w:r w:rsidRPr="002D1718">
        <w:rPr>
          <w:sz w:val="28"/>
          <w:szCs w:val="28"/>
        </w:rPr>
        <w:t>автоматически увеличиваться (операция инкремента) цепочечными командами, то</w:t>
      </w:r>
      <w:r>
        <w:rPr>
          <w:sz w:val="28"/>
          <w:szCs w:val="28"/>
        </w:rPr>
        <w:t xml:space="preserve"> </w:t>
      </w:r>
      <w:r w:rsidRPr="002D1718">
        <w:rPr>
          <w:sz w:val="28"/>
          <w:szCs w:val="28"/>
        </w:rPr>
        <w:t>есть обработка будет осуществляться в направлении возрастания адресов</w:t>
      </w:r>
      <w:r>
        <w:rPr>
          <w:sz w:val="28"/>
          <w:szCs w:val="28"/>
        </w:rPr>
        <w:t>.</w:t>
      </w:r>
    </w:p>
    <w:p w14:paraId="7C5CED53" w14:textId="5EAB6605" w:rsidR="002D1718" w:rsidRPr="002D1718" w:rsidRDefault="002D1718" w:rsidP="002D1718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Е</w:t>
      </w:r>
      <w:r w:rsidRPr="002D1718">
        <w:rPr>
          <w:sz w:val="28"/>
          <w:szCs w:val="28"/>
        </w:rPr>
        <w:t xml:space="preserve">сли DF = 1, то значение индексных регистров </w:t>
      </w:r>
      <w:proofErr w:type="spellStart"/>
      <w:r w:rsidRPr="002D1718">
        <w:rPr>
          <w:sz w:val="28"/>
          <w:szCs w:val="28"/>
        </w:rPr>
        <w:t>esi</w:t>
      </w:r>
      <w:proofErr w:type="spellEnd"/>
      <w:r w:rsidRPr="002D1718">
        <w:rPr>
          <w:sz w:val="28"/>
          <w:szCs w:val="28"/>
        </w:rPr>
        <w:t>/</w:t>
      </w:r>
      <w:proofErr w:type="spellStart"/>
      <w:r w:rsidRPr="002D1718">
        <w:rPr>
          <w:sz w:val="28"/>
          <w:szCs w:val="28"/>
        </w:rPr>
        <w:t>si</w:t>
      </w:r>
      <w:proofErr w:type="spellEnd"/>
      <w:r w:rsidRPr="002D1718">
        <w:rPr>
          <w:sz w:val="28"/>
          <w:szCs w:val="28"/>
        </w:rPr>
        <w:t xml:space="preserve"> и </w:t>
      </w:r>
      <w:proofErr w:type="spellStart"/>
      <w:r w:rsidRPr="002D1718">
        <w:rPr>
          <w:sz w:val="28"/>
          <w:szCs w:val="28"/>
        </w:rPr>
        <w:t>edi</w:t>
      </w:r>
      <w:proofErr w:type="spellEnd"/>
      <w:r w:rsidRPr="002D1718">
        <w:rPr>
          <w:sz w:val="28"/>
          <w:szCs w:val="28"/>
        </w:rPr>
        <w:t>/</w:t>
      </w:r>
      <w:proofErr w:type="spellStart"/>
      <w:r w:rsidRPr="002D1718">
        <w:rPr>
          <w:sz w:val="28"/>
          <w:szCs w:val="28"/>
        </w:rPr>
        <w:t>di</w:t>
      </w:r>
      <w:proofErr w:type="spellEnd"/>
      <w:r w:rsidRPr="002D1718">
        <w:rPr>
          <w:sz w:val="28"/>
          <w:szCs w:val="28"/>
        </w:rPr>
        <w:t xml:space="preserve"> будет</w:t>
      </w:r>
      <w:r>
        <w:rPr>
          <w:sz w:val="28"/>
          <w:szCs w:val="28"/>
        </w:rPr>
        <w:t xml:space="preserve"> </w:t>
      </w:r>
      <w:r w:rsidRPr="002D1718">
        <w:rPr>
          <w:sz w:val="28"/>
          <w:szCs w:val="28"/>
        </w:rPr>
        <w:t>автоматически уменьшаться (операция декремента) цепочечными командами, то</w:t>
      </w:r>
      <w:r>
        <w:rPr>
          <w:sz w:val="28"/>
          <w:szCs w:val="28"/>
        </w:rPr>
        <w:t xml:space="preserve"> </w:t>
      </w:r>
      <w:r w:rsidRPr="002D1718">
        <w:rPr>
          <w:sz w:val="28"/>
          <w:szCs w:val="28"/>
        </w:rPr>
        <w:t>есть обработка будет идти в направлении убывания адресов.</w:t>
      </w:r>
    </w:p>
    <w:p w14:paraId="244E3C8C" w14:textId="70F8FC4D" w:rsidR="002D1718" w:rsidRPr="002D1718" w:rsidRDefault="002D1718" w:rsidP="002D1718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  <w:r w:rsidRPr="002D1718">
        <w:rPr>
          <w:sz w:val="28"/>
          <w:szCs w:val="28"/>
        </w:rPr>
        <w:t>Состоянием флага DF можно управлять с помощью двух команд, не</w:t>
      </w:r>
      <w:r>
        <w:rPr>
          <w:sz w:val="28"/>
          <w:szCs w:val="28"/>
        </w:rPr>
        <w:t xml:space="preserve"> </w:t>
      </w:r>
      <w:r w:rsidRPr="002D1718">
        <w:rPr>
          <w:sz w:val="28"/>
          <w:szCs w:val="28"/>
        </w:rPr>
        <w:t>имеющих операндов:</w:t>
      </w:r>
      <w:r>
        <w:rPr>
          <w:sz w:val="28"/>
          <w:szCs w:val="28"/>
        </w:rPr>
        <w:t xml:space="preserve"> </w:t>
      </w:r>
      <w:proofErr w:type="spellStart"/>
      <w:r w:rsidRPr="002D1718">
        <w:rPr>
          <w:sz w:val="28"/>
          <w:szCs w:val="28"/>
        </w:rPr>
        <w:t>cld</w:t>
      </w:r>
      <w:proofErr w:type="spellEnd"/>
      <w:r w:rsidRPr="002D1718">
        <w:rPr>
          <w:sz w:val="28"/>
          <w:szCs w:val="28"/>
        </w:rPr>
        <w:t xml:space="preserve"> (Clear </w:t>
      </w:r>
      <w:proofErr w:type="spellStart"/>
      <w:r w:rsidRPr="002D1718">
        <w:rPr>
          <w:sz w:val="28"/>
          <w:szCs w:val="28"/>
        </w:rPr>
        <w:t>Direction</w:t>
      </w:r>
      <w:proofErr w:type="spellEnd"/>
      <w:r w:rsidRPr="002D1718">
        <w:rPr>
          <w:sz w:val="28"/>
          <w:szCs w:val="28"/>
        </w:rPr>
        <w:t xml:space="preserve"> </w:t>
      </w:r>
      <w:proofErr w:type="spellStart"/>
      <w:r w:rsidRPr="002D1718">
        <w:rPr>
          <w:sz w:val="28"/>
          <w:szCs w:val="28"/>
        </w:rPr>
        <w:t>Flag</w:t>
      </w:r>
      <w:proofErr w:type="spellEnd"/>
      <w:r w:rsidRPr="002D1718">
        <w:rPr>
          <w:sz w:val="28"/>
          <w:szCs w:val="28"/>
        </w:rPr>
        <w:t>) — очистить флаг направления</w:t>
      </w:r>
      <w:r>
        <w:rPr>
          <w:sz w:val="28"/>
          <w:szCs w:val="28"/>
        </w:rPr>
        <w:t>, к</w:t>
      </w:r>
      <w:r w:rsidRPr="002D1718">
        <w:rPr>
          <w:sz w:val="28"/>
          <w:szCs w:val="28"/>
        </w:rPr>
        <w:t>оманда</w:t>
      </w:r>
      <w:r>
        <w:rPr>
          <w:sz w:val="28"/>
          <w:szCs w:val="28"/>
        </w:rPr>
        <w:t xml:space="preserve"> </w:t>
      </w:r>
      <w:r w:rsidRPr="002D1718">
        <w:rPr>
          <w:sz w:val="28"/>
          <w:szCs w:val="28"/>
        </w:rPr>
        <w:t>сбрасывает флаг направления DF в 0</w:t>
      </w:r>
      <w:r>
        <w:rPr>
          <w:sz w:val="28"/>
          <w:szCs w:val="28"/>
        </w:rPr>
        <w:t xml:space="preserve">; </w:t>
      </w:r>
      <w:proofErr w:type="spellStart"/>
      <w:r w:rsidRPr="002D1718">
        <w:rPr>
          <w:sz w:val="28"/>
          <w:szCs w:val="28"/>
        </w:rPr>
        <w:t>std</w:t>
      </w:r>
      <w:proofErr w:type="spellEnd"/>
      <w:r w:rsidRPr="002D1718">
        <w:rPr>
          <w:sz w:val="28"/>
          <w:szCs w:val="28"/>
        </w:rPr>
        <w:t xml:space="preserve"> (</w:t>
      </w:r>
      <w:proofErr w:type="spellStart"/>
      <w:r w:rsidRPr="002D1718">
        <w:rPr>
          <w:sz w:val="28"/>
          <w:szCs w:val="28"/>
        </w:rPr>
        <w:t>Set</w:t>
      </w:r>
      <w:proofErr w:type="spellEnd"/>
      <w:r w:rsidRPr="002D1718">
        <w:rPr>
          <w:sz w:val="28"/>
          <w:szCs w:val="28"/>
        </w:rPr>
        <w:t xml:space="preserve"> </w:t>
      </w:r>
      <w:proofErr w:type="spellStart"/>
      <w:r w:rsidRPr="002D1718">
        <w:rPr>
          <w:sz w:val="28"/>
          <w:szCs w:val="28"/>
        </w:rPr>
        <w:t>Direction</w:t>
      </w:r>
      <w:proofErr w:type="spellEnd"/>
      <w:r w:rsidRPr="002D1718">
        <w:rPr>
          <w:sz w:val="28"/>
          <w:szCs w:val="28"/>
        </w:rPr>
        <w:t xml:space="preserve"> </w:t>
      </w:r>
      <w:proofErr w:type="spellStart"/>
      <w:r w:rsidRPr="002D1718">
        <w:rPr>
          <w:sz w:val="28"/>
          <w:szCs w:val="28"/>
        </w:rPr>
        <w:t>Flag</w:t>
      </w:r>
      <w:proofErr w:type="spellEnd"/>
      <w:r w:rsidRPr="002D1718">
        <w:rPr>
          <w:sz w:val="28"/>
          <w:szCs w:val="28"/>
        </w:rPr>
        <w:t>) — установить флаг направления</w:t>
      </w:r>
      <w:r>
        <w:rPr>
          <w:sz w:val="28"/>
          <w:szCs w:val="28"/>
        </w:rPr>
        <w:t>, к</w:t>
      </w:r>
      <w:r w:rsidRPr="002D1718">
        <w:rPr>
          <w:sz w:val="28"/>
          <w:szCs w:val="28"/>
        </w:rPr>
        <w:t>оманда</w:t>
      </w:r>
      <w:r>
        <w:rPr>
          <w:sz w:val="28"/>
          <w:szCs w:val="28"/>
        </w:rPr>
        <w:t xml:space="preserve"> </w:t>
      </w:r>
      <w:r w:rsidRPr="002D1718">
        <w:rPr>
          <w:sz w:val="28"/>
          <w:szCs w:val="28"/>
        </w:rPr>
        <w:t>устанавливает флаг направления DF в 1.</w:t>
      </w:r>
    </w:p>
    <w:p w14:paraId="3D1B1D8D" w14:textId="4354730A" w:rsidR="00C86581" w:rsidRDefault="00C86581" w:rsidP="008C23E4">
      <w:pPr>
        <w:pStyle w:val="a9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C86581">
        <w:rPr>
          <w:sz w:val="28"/>
          <w:szCs w:val="28"/>
        </w:rPr>
        <w:t>Как правильно выбрать тестовые данные для проверки</w:t>
      </w:r>
      <w:r>
        <w:rPr>
          <w:sz w:val="28"/>
          <w:szCs w:val="28"/>
        </w:rPr>
        <w:t xml:space="preserve"> </w:t>
      </w:r>
      <w:r w:rsidRPr="00C86581">
        <w:rPr>
          <w:sz w:val="28"/>
          <w:szCs w:val="28"/>
        </w:rPr>
        <w:t>алгоритма обработки строки?</w:t>
      </w:r>
    </w:p>
    <w:p w14:paraId="337EE0AC" w14:textId="4C0053BA" w:rsidR="005F3039" w:rsidRPr="00C86581" w:rsidRDefault="005F3039" w:rsidP="005F3039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  <w:r w:rsidRPr="005F3039">
        <w:rPr>
          <w:sz w:val="28"/>
          <w:szCs w:val="28"/>
        </w:rPr>
        <w:t xml:space="preserve">Для выбора тестовых данных для проверки алгоритма обработки строки необходимо учитывать различные краевые случаи и типы входных данных. Важно включить тестовые данные, содержащие пустые строки, строки разной длины, строки с разными символами, а также строки, представленные разными </w:t>
      </w:r>
      <w:r w:rsidRPr="005F3039">
        <w:rPr>
          <w:sz w:val="28"/>
          <w:szCs w:val="28"/>
        </w:rPr>
        <w:lastRenderedPageBreak/>
        <w:t>кодировками. Также полезно включить тестовые данные, которые вызывают срабатывание различных условий в алгоритме, таких как строки совпадающие, несовпадающие и т. д.</w:t>
      </w:r>
    </w:p>
    <w:p w14:paraId="050DEBB9" w14:textId="77777777" w:rsidR="00C63EF3" w:rsidRPr="00390C6C" w:rsidRDefault="00C63EF3" w:rsidP="00C63EF3">
      <w:pPr>
        <w:spacing w:line="360" w:lineRule="auto"/>
        <w:ind w:firstLine="709"/>
        <w:jc w:val="both"/>
        <w:rPr>
          <w:sz w:val="28"/>
          <w:szCs w:val="28"/>
        </w:rPr>
      </w:pPr>
    </w:p>
    <w:sectPr w:rsidR="00C63EF3" w:rsidRPr="00390C6C" w:rsidSect="00B473E4">
      <w:headerReference w:type="default" r:id="rId13"/>
      <w:footerReference w:type="default" r:id="rId14"/>
      <w:pgSz w:w="11906" w:h="16838"/>
      <w:pgMar w:top="851" w:right="567" w:bottom="851" w:left="1418" w:header="720" w:footer="720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563166F" w14:textId="77777777" w:rsidR="00B473E4" w:rsidRDefault="00B473E4">
      <w:r>
        <w:separator/>
      </w:r>
    </w:p>
  </w:endnote>
  <w:endnote w:type="continuationSeparator" w:id="0">
    <w:p w14:paraId="2C1CA9E7" w14:textId="77777777" w:rsidR="00B473E4" w:rsidRDefault="00B473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1981961391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14:paraId="5D8BE6B0" w14:textId="07E017EF" w:rsidR="004B11CA" w:rsidRPr="004B11CA" w:rsidRDefault="004B11CA" w:rsidP="004B11CA">
        <w:pPr>
          <w:pStyle w:val="a5"/>
          <w:jc w:val="center"/>
          <w:rPr>
            <w:sz w:val="28"/>
            <w:szCs w:val="28"/>
          </w:rPr>
        </w:pPr>
        <w:r w:rsidRPr="004B11CA">
          <w:rPr>
            <w:sz w:val="28"/>
            <w:szCs w:val="28"/>
          </w:rPr>
          <w:fldChar w:fldCharType="begin"/>
        </w:r>
        <w:r w:rsidRPr="004B11CA">
          <w:rPr>
            <w:sz w:val="28"/>
            <w:szCs w:val="28"/>
          </w:rPr>
          <w:instrText>PAGE   \* MERGEFORMAT</w:instrText>
        </w:r>
        <w:r w:rsidRPr="004B11CA">
          <w:rPr>
            <w:sz w:val="28"/>
            <w:szCs w:val="28"/>
          </w:rPr>
          <w:fldChar w:fldCharType="separate"/>
        </w:r>
        <w:r w:rsidRPr="004B11CA">
          <w:rPr>
            <w:sz w:val="28"/>
            <w:szCs w:val="28"/>
          </w:rPr>
          <w:t>2</w:t>
        </w:r>
        <w:r w:rsidRPr="004B11CA">
          <w:rPr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C317582" w14:textId="77777777" w:rsidR="00B473E4" w:rsidRDefault="00B473E4">
      <w:r>
        <w:separator/>
      </w:r>
    </w:p>
  </w:footnote>
  <w:footnote w:type="continuationSeparator" w:id="0">
    <w:p w14:paraId="65A78491" w14:textId="77777777" w:rsidR="00B473E4" w:rsidRDefault="00B473E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09D5991" w14:textId="77777777" w:rsidR="00EB3384" w:rsidRDefault="00EB3384">
    <w:pPr>
      <w:pStyle w:val="a4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399687D"/>
    <w:multiLevelType w:val="hybridMultilevel"/>
    <w:tmpl w:val="8C1CA5C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295A0D71"/>
    <w:multiLevelType w:val="hybridMultilevel"/>
    <w:tmpl w:val="0A42DC1E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F4C369C"/>
    <w:multiLevelType w:val="hybridMultilevel"/>
    <w:tmpl w:val="E1DAEEC2"/>
    <w:lvl w:ilvl="0" w:tplc="533C809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31D74838"/>
    <w:multiLevelType w:val="multilevel"/>
    <w:tmpl w:val="041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4" w15:restartNumberingAfterBreak="0">
    <w:nsid w:val="5EF81B07"/>
    <w:multiLevelType w:val="hybridMultilevel"/>
    <w:tmpl w:val="CB9A5A1A"/>
    <w:lvl w:ilvl="0" w:tplc="9E68A476">
      <w:numFmt w:val="bullet"/>
      <w:lvlText w:val="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 w15:restartNumberingAfterBreak="0">
    <w:nsid w:val="726E28E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78400A21"/>
    <w:multiLevelType w:val="hybridMultilevel"/>
    <w:tmpl w:val="6FE289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F2E62A1"/>
    <w:multiLevelType w:val="hybridMultilevel"/>
    <w:tmpl w:val="F46EEAD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 w16cid:durableId="2074767423">
    <w:abstractNumId w:val="7"/>
  </w:num>
  <w:num w:numId="2" w16cid:durableId="949699322">
    <w:abstractNumId w:val="2"/>
  </w:num>
  <w:num w:numId="3" w16cid:durableId="2019427835">
    <w:abstractNumId w:val="0"/>
  </w:num>
  <w:num w:numId="4" w16cid:durableId="1950382530">
    <w:abstractNumId w:val="4"/>
  </w:num>
  <w:num w:numId="5" w16cid:durableId="1615014096">
    <w:abstractNumId w:val="6"/>
  </w:num>
  <w:num w:numId="6" w16cid:durableId="1709260303">
    <w:abstractNumId w:val="1"/>
  </w:num>
  <w:num w:numId="7" w16cid:durableId="773981867">
    <w:abstractNumId w:val="5"/>
  </w:num>
  <w:num w:numId="8" w16cid:durableId="58048479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55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52407"/>
    <w:rsid w:val="00065B85"/>
    <w:rsid w:val="0011223B"/>
    <w:rsid w:val="00163B81"/>
    <w:rsid w:val="00185177"/>
    <w:rsid w:val="00197467"/>
    <w:rsid w:val="001C5A5A"/>
    <w:rsid w:val="002A3BC0"/>
    <w:rsid w:val="002D1718"/>
    <w:rsid w:val="00362143"/>
    <w:rsid w:val="00390C6C"/>
    <w:rsid w:val="00393F45"/>
    <w:rsid w:val="003B225E"/>
    <w:rsid w:val="003C3AAF"/>
    <w:rsid w:val="004115FC"/>
    <w:rsid w:val="004424E2"/>
    <w:rsid w:val="00452407"/>
    <w:rsid w:val="004B11CA"/>
    <w:rsid w:val="004D486B"/>
    <w:rsid w:val="005331A7"/>
    <w:rsid w:val="00545E4B"/>
    <w:rsid w:val="005E2502"/>
    <w:rsid w:val="005F3039"/>
    <w:rsid w:val="005F35FF"/>
    <w:rsid w:val="006051D4"/>
    <w:rsid w:val="0067382B"/>
    <w:rsid w:val="007154C2"/>
    <w:rsid w:val="00731E32"/>
    <w:rsid w:val="007A22A1"/>
    <w:rsid w:val="008535CD"/>
    <w:rsid w:val="008C23E4"/>
    <w:rsid w:val="008D6CD9"/>
    <w:rsid w:val="00984206"/>
    <w:rsid w:val="00A0227A"/>
    <w:rsid w:val="00A47D6B"/>
    <w:rsid w:val="00AF3CC9"/>
    <w:rsid w:val="00B473E4"/>
    <w:rsid w:val="00BD39B5"/>
    <w:rsid w:val="00C25BB6"/>
    <w:rsid w:val="00C47C1D"/>
    <w:rsid w:val="00C63EF3"/>
    <w:rsid w:val="00C766B9"/>
    <w:rsid w:val="00C86581"/>
    <w:rsid w:val="00CA0194"/>
    <w:rsid w:val="00D631DF"/>
    <w:rsid w:val="00D71FA6"/>
    <w:rsid w:val="00EB3384"/>
    <w:rsid w:val="00ED3B75"/>
    <w:rsid w:val="00F05BB9"/>
    <w:rsid w:val="00F44C02"/>
    <w:rsid w:val="00F810F1"/>
    <w:rsid w:val="00FB0F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0CCA787"/>
  <w15:docId w15:val="{EC19BFAE-B8DA-4076-964F-596D7CD55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C63EF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pPr>
      <w:widowControl w:val="0"/>
    </w:pPr>
    <w:rPr>
      <w:snapToGrid w:val="0"/>
    </w:rPr>
  </w:style>
  <w:style w:type="paragraph" w:styleId="a3">
    <w:name w:val="Title"/>
    <w:basedOn w:val="a"/>
    <w:qFormat/>
    <w:pPr>
      <w:jc w:val="center"/>
    </w:pPr>
    <w:rPr>
      <w:i/>
      <w:sz w:val="26"/>
    </w:rPr>
  </w:style>
  <w:style w:type="paragraph" w:styleId="a4">
    <w:name w:val="header"/>
    <w:basedOn w:val="a"/>
    <w:pPr>
      <w:tabs>
        <w:tab w:val="center" w:pos="4153"/>
        <w:tab w:val="right" w:pos="8306"/>
      </w:tabs>
    </w:pPr>
  </w:style>
  <w:style w:type="paragraph" w:styleId="a5">
    <w:name w:val="footer"/>
    <w:basedOn w:val="a"/>
    <w:link w:val="a6"/>
    <w:uiPriority w:val="99"/>
    <w:pPr>
      <w:tabs>
        <w:tab w:val="center" w:pos="4153"/>
        <w:tab w:val="right" w:pos="8306"/>
      </w:tabs>
    </w:pPr>
  </w:style>
  <w:style w:type="paragraph" w:styleId="a7">
    <w:name w:val="Document Map"/>
    <w:basedOn w:val="a"/>
    <w:link w:val="a8"/>
    <w:rsid w:val="00984206"/>
    <w:rPr>
      <w:rFonts w:ascii="Tahoma" w:hAnsi="Tahoma" w:cs="Tahoma"/>
      <w:sz w:val="16"/>
      <w:szCs w:val="16"/>
    </w:rPr>
  </w:style>
  <w:style w:type="character" w:customStyle="1" w:styleId="a8">
    <w:name w:val="Схема документа Знак"/>
    <w:basedOn w:val="a0"/>
    <w:link w:val="a7"/>
    <w:rsid w:val="00984206"/>
    <w:rPr>
      <w:rFonts w:ascii="Tahoma" w:hAnsi="Tahoma" w:cs="Tahoma"/>
      <w:sz w:val="16"/>
      <w:szCs w:val="16"/>
    </w:rPr>
  </w:style>
  <w:style w:type="paragraph" w:styleId="a9">
    <w:name w:val="List Paragraph"/>
    <w:basedOn w:val="a"/>
    <w:qFormat/>
    <w:rsid w:val="0011223B"/>
    <w:pPr>
      <w:ind w:left="720"/>
    </w:pPr>
    <w:rPr>
      <w:lang w:eastAsia="en-US"/>
    </w:rPr>
  </w:style>
  <w:style w:type="table" w:styleId="aa">
    <w:name w:val="Table Grid"/>
    <w:basedOn w:val="a1"/>
    <w:rsid w:val="00C63E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Нижний колонтитул Знак"/>
    <w:basedOn w:val="a0"/>
    <w:link w:val="a5"/>
    <w:uiPriority w:val="99"/>
    <w:rsid w:val="004B11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124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6284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7574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5050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203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062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269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1577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17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66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5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45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6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9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64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21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720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4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8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39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00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2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65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95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4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54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05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35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7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45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2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57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74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84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15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65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77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2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84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1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80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8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73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9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0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04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9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4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05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29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54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8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77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4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131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9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81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62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18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35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5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7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362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52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36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81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27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407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1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27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3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33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11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560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2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4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56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16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96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56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77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32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0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1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5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9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98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6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43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9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0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83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53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5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8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45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66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15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58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9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11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7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41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66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63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92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14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2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99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94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51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7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57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9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25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5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95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62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122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36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9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0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4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38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8</TotalTime>
  <Pages>9</Pages>
  <Words>1438</Words>
  <Characters>8201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сударственное образовательное учреждение высшего профессионального образования</vt:lpstr>
    </vt:vector>
  </TitlesOfParts>
  <Company>metod.bmstu.ru</Company>
  <LinksUpToDate>false</LinksUpToDate>
  <CharactersWithSpaces>96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ударственное образовательное учреждение высшего профессионального образования</dc:title>
  <dc:creator>ovgot</dc:creator>
  <cp:lastModifiedBy>Ira Dulina</cp:lastModifiedBy>
  <cp:revision>25</cp:revision>
  <dcterms:created xsi:type="dcterms:W3CDTF">2021-03-30T20:16:00Z</dcterms:created>
  <dcterms:modified xsi:type="dcterms:W3CDTF">2024-04-04T20:45:00Z</dcterms:modified>
</cp:coreProperties>
</file>